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5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6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7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0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11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12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16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notesSlides/notesSlide17.xml" ContentType="application/vnd.openxmlformats-officedocument.presentationml.notesSlide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notesSlides/notesSlide20.xml" ContentType="application/vnd.openxmlformats-officedocument.presentationml.notesSlide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notesSlides/notesSlide21.xml" ContentType="application/vnd.openxmlformats-officedocument.presentationml.notesSlide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notesSlides/notesSlide22.xml" ContentType="application/vnd.openxmlformats-officedocument.presentationml.notesSlide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notesSlides/notesSlide28.xml" ContentType="application/vnd.openxmlformats-officedocument.presentationml.notesSlide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diagrams/data23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notesSlides/notesSlide49.xml" ContentType="application/vnd.openxmlformats-officedocument.presentationml.notesSlide+xml"/>
  <Override PartName="/ppt/diagrams/data24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6">
  <p:sldMasterIdLst>
    <p:sldMasterId id="2147484380" r:id="rId1"/>
    <p:sldMasterId id="2147484392" r:id="rId2"/>
  </p:sldMasterIdLst>
  <p:notesMasterIdLst>
    <p:notesMasterId r:id="rId53"/>
  </p:notesMasterIdLst>
  <p:handoutMasterIdLst>
    <p:handoutMasterId r:id="rId54"/>
  </p:handoutMasterIdLst>
  <p:sldIdLst>
    <p:sldId id="256" r:id="rId3"/>
    <p:sldId id="259" r:id="rId4"/>
    <p:sldId id="261" r:id="rId5"/>
    <p:sldId id="289" r:id="rId6"/>
    <p:sldId id="263" r:id="rId7"/>
    <p:sldId id="264" r:id="rId8"/>
    <p:sldId id="265" r:id="rId9"/>
    <p:sldId id="268" r:id="rId10"/>
    <p:sldId id="269" r:id="rId11"/>
    <p:sldId id="290" r:id="rId12"/>
    <p:sldId id="270" r:id="rId13"/>
    <p:sldId id="271" r:id="rId14"/>
    <p:sldId id="272" r:id="rId15"/>
    <p:sldId id="291" r:id="rId16"/>
    <p:sldId id="292" r:id="rId17"/>
    <p:sldId id="274" r:id="rId18"/>
    <p:sldId id="275" r:id="rId19"/>
    <p:sldId id="276" r:id="rId20"/>
    <p:sldId id="296" r:id="rId21"/>
    <p:sldId id="277" r:id="rId22"/>
    <p:sldId id="297" r:id="rId23"/>
    <p:sldId id="278" r:id="rId24"/>
    <p:sldId id="298" r:id="rId25"/>
    <p:sldId id="279" r:id="rId26"/>
    <p:sldId id="299" r:id="rId27"/>
    <p:sldId id="300" r:id="rId28"/>
    <p:sldId id="281" r:id="rId29"/>
    <p:sldId id="301" r:id="rId30"/>
    <p:sldId id="283" r:id="rId31"/>
    <p:sldId id="308" r:id="rId32"/>
    <p:sldId id="309" r:id="rId33"/>
    <p:sldId id="303" r:id="rId34"/>
    <p:sldId id="304" r:id="rId35"/>
    <p:sldId id="305" r:id="rId36"/>
    <p:sldId id="306" r:id="rId37"/>
    <p:sldId id="307" r:id="rId38"/>
    <p:sldId id="311" r:id="rId39"/>
    <p:sldId id="312" r:id="rId40"/>
    <p:sldId id="284" r:id="rId41"/>
    <p:sldId id="313" r:id="rId42"/>
    <p:sldId id="315" r:id="rId43"/>
    <p:sldId id="316" r:id="rId44"/>
    <p:sldId id="317" r:id="rId45"/>
    <p:sldId id="318" r:id="rId46"/>
    <p:sldId id="319" r:id="rId47"/>
    <p:sldId id="320" r:id="rId48"/>
    <p:sldId id="321" r:id="rId49"/>
    <p:sldId id="285" r:id="rId50"/>
    <p:sldId id="286" r:id="rId51"/>
    <p:sldId id="287" r:id="rId52"/>
  </p:sldIdLst>
  <p:sldSz cx="9144000" cy="6858000" type="screen4x3"/>
  <p:notesSz cx="6858000" cy="9525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F5B7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8FB837D-C827-4EFA-A057-4D05807E0F7C}" styleName="Estilo temático 1 - Énfasis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B4B98B0-60AC-42C2-AFA5-B58CD77FA1E5}" styleName="Estilo claro 1 - Acent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Estilo medio 1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53" autoAdjust="0"/>
    <p:restoredTop sz="90591" autoAdjust="0"/>
  </p:normalViewPr>
  <p:slideViewPr>
    <p:cSldViewPr>
      <p:cViewPr>
        <p:scale>
          <a:sx n="70" d="100"/>
          <a:sy n="70" d="100"/>
        </p:scale>
        <p:origin x="-490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theme" Target="theme/theme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slide" Target="../slides/slide3.xml"/></Relationships>
</file>

<file path=ppt/diagrams/_rels/data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g"/><Relationship Id="rId1" Type="http://schemas.openxmlformats.org/officeDocument/2006/relationships/image" Target="../media/image5.png"/><Relationship Id="rId4" Type="http://schemas.openxmlformats.org/officeDocument/2006/relationships/image" Target="../media/image8.jpg"/></Relationships>
</file>

<file path=ppt/diagrams/_rels/drawing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g"/><Relationship Id="rId1" Type="http://schemas.openxmlformats.org/officeDocument/2006/relationships/image" Target="../media/image5.png"/><Relationship Id="rId4" Type="http://schemas.openxmlformats.org/officeDocument/2006/relationships/image" Target="../media/image8.jp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5_5">
  <dgm:title val=""/>
  <dgm:desc val=""/>
  <dgm:catLst>
    <dgm:cat type="accent5" pri="11500"/>
  </dgm:catLst>
  <dgm:styleLbl name="node0">
    <dgm:fillClrLst meth="cycle">
      <a:schemeClr val="accent5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>
        <a:alpha val="9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>
        <a:alpha val="90000"/>
      </a:schemeClr>
      <a:schemeClr val="accent5">
        <a:alpha val="5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/>
    <dgm:txEffectClrLst/>
  </dgm:styleLbl>
  <dgm:styleLbl name="lnNode1">
    <dgm:fillClrLst>
      <a:schemeClr val="accent5">
        <a:shade val="90000"/>
      </a:schemeClr>
      <a:schemeClr val="accent5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shade val="80000"/>
        <a:alpha val="50000"/>
      </a:schemeClr>
      <a:schemeClr val="accent5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  <a:alpha val="90000"/>
      </a:schemeClr>
      <a:schemeClr val="accent5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>
        <a:shade val="90000"/>
      </a:schemeClr>
      <a:schemeClr val="accent5">
        <a:tint val="50000"/>
      </a:schemeClr>
    </dgm:fillClrLst>
    <dgm:linClrLst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fgSibTrans2D1">
    <dgm:fillClrLst>
      <a:schemeClr val="accent5">
        <a:shade val="90000"/>
      </a:schemeClr>
      <a:schemeClr val="accent5">
        <a:tint val="50000"/>
      </a:schemeClr>
    </dgm:fillClrLst>
    <dgm:linClrLst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bgSibTrans2D1">
    <dgm:fillClrLst>
      <a:schemeClr val="accent5">
        <a:shade val="90000"/>
      </a:schemeClr>
      <a:schemeClr val="accent5">
        <a:tint val="50000"/>
      </a:schemeClr>
    </dgm:fillClrLst>
    <dgm:linClrLst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sibTrans1D1">
    <dgm:fillClrLst>
      <a:schemeClr val="accent5">
        <a:shade val="90000"/>
      </a:schemeClr>
      <a:schemeClr val="accent5">
        <a:tint val="50000"/>
      </a:schemeClr>
    </dgm:fillClrLst>
    <dgm:linClrLst>
      <a:schemeClr val="accent5">
        <a:shade val="90000"/>
      </a:schemeClr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5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shade val="80000"/>
      </a:schemeClr>
    </dgm:fillClrLst>
    <dgm:linClrLst meth="repeat">
      <a:schemeClr val="accent5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5">
        <a:tint val="90000"/>
      </a:schemeClr>
    </dgm:fillClrLst>
    <dgm:linClrLst meth="repeat">
      <a:schemeClr val="accent5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5">
        <a:tint val="5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5">
        <a:shade val="8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>
        <a:tint val="90000"/>
      </a:schemeClr>
    </dgm:fillClrLst>
    <dgm:linClrLst meth="repeat">
      <a:schemeClr val="accent5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alpha val="90000"/>
        <a:tint val="40000"/>
      </a:schemeClr>
      <a:schemeClr val="accent5">
        <a:alpha val="5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5CC9699-ADF8-4AB8-BF3F-6DA7ED611D33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BA92268A-6324-45C3-A038-9D00BC9B39F5}">
      <dgm:prSet phldrT="[Text]"/>
      <dgm:spPr/>
      <dgm:t>
        <a:bodyPr/>
        <a:lstStyle/>
        <a:p>
          <a:r>
            <a:rPr lang="es-EC" b="1" dirty="0" smtClean="0">
              <a:latin typeface="Arial" pitchFamily="34" charset="0"/>
              <a:cs typeface="Arial" pitchFamily="34" charset="0"/>
            </a:rPr>
            <a:t>INTRODUCCIÓN</a:t>
          </a:r>
          <a:endParaRPr lang="es-EC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1" action="ppaction://hlinksldjump"/>
          </dgm14:cNvPr>
        </a:ext>
      </dgm:extLst>
    </dgm:pt>
    <dgm:pt modelId="{F08B4B83-4C7E-4272-BA74-4EAE827BD680}" type="parTrans" cxnId="{52F133E5-AA08-4469-972A-F49C9E526D0E}">
      <dgm:prSet/>
      <dgm:spPr/>
      <dgm:t>
        <a:bodyPr/>
        <a:lstStyle/>
        <a:p>
          <a:endParaRPr lang="es-EC"/>
        </a:p>
      </dgm:t>
    </dgm:pt>
    <dgm:pt modelId="{DBC665EB-B34D-49A2-B1BD-FACCF9C4346C}" type="sibTrans" cxnId="{52F133E5-AA08-4469-972A-F49C9E526D0E}">
      <dgm:prSet/>
      <dgm:spPr/>
      <dgm:t>
        <a:bodyPr/>
        <a:lstStyle/>
        <a:p>
          <a:endParaRPr lang="es-EC"/>
        </a:p>
      </dgm:t>
    </dgm:pt>
    <dgm:pt modelId="{72B0C643-BDD1-4FAA-AA59-C8B496444DE1}">
      <dgm:prSet phldrT="[Text]"/>
      <dgm:spPr/>
      <dgm:t>
        <a:bodyPr/>
        <a:lstStyle/>
        <a:p>
          <a:r>
            <a:rPr lang="es-EC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MARCO TEÓRICO</a:t>
          </a:r>
          <a:endParaRPr lang="es-EC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" action="ppaction://noaction"/>
          </dgm14:cNvPr>
        </a:ext>
      </dgm:extLst>
    </dgm:pt>
    <dgm:pt modelId="{896150B9-887E-4F1F-AFC4-AF7ED9987018}" type="parTrans" cxnId="{0EE419B0-341E-4BDF-A67A-489BDE86DD27}">
      <dgm:prSet/>
      <dgm:spPr/>
      <dgm:t>
        <a:bodyPr/>
        <a:lstStyle/>
        <a:p>
          <a:endParaRPr lang="es-EC"/>
        </a:p>
      </dgm:t>
    </dgm:pt>
    <dgm:pt modelId="{353C2C83-B178-4BCC-BA26-43451901A196}" type="sibTrans" cxnId="{0EE419B0-341E-4BDF-A67A-489BDE86DD27}">
      <dgm:prSet/>
      <dgm:spPr/>
      <dgm:t>
        <a:bodyPr/>
        <a:lstStyle/>
        <a:p>
          <a:endParaRPr lang="es-EC"/>
        </a:p>
      </dgm:t>
    </dgm:pt>
    <dgm:pt modelId="{6627E410-EFD2-46F4-9B29-C25424492EAA}">
      <dgm:prSet phldrT="[Text]"/>
      <dgm:spPr/>
      <dgm:t>
        <a:bodyPr/>
        <a:lstStyle/>
        <a:p>
          <a:r>
            <a:rPr lang="es-EC" b="1" dirty="0" smtClean="0">
              <a:latin typeface="Arial" pitchFamily="34" charset="0"/>
              <a:cs typeface="Arial" pitchFamily="34" charset="0"/>
            </a:rPr>
            <a:t>DISEÑO</a:t>
          </a:r>
          <a:endParaRPr lang="es-EC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" action="ppaction://noaction"/>
          </dgm14:cNvPr>
        </a:ext>
      </dgm:extLst>
    </dgm:pt>
    <dgm:pt modelId="{E108325D-0221-4A70-979A-911885659DAD}" type="parTrans" cxnId="{26416637-EA30-49F4-960F-8A45BC051243}">
      <dgm:prSet/>
      <dgm:spPr/>
      <dgm:t>
        <a:bodyPr/>
        <a:lstStyle/>
        <a:p>
          <a:endParaRPr lang="es-EC"/>
        </a:p>
      </dgm:t>
    </dgm:pt>
    <dgm:pt modelId="{B5FA9AEC-7B57-4F59-ABF6-74674249E9B7}" type="sibTrans" cxnId="{26416637-EA30-49F4-960F-8A45BC051243}">
      <dgm:prSet/>
      <dgm:spPr/>
      <dgm:t>
        <a:bodyPr/>
        <a:lstStyle/>
        <a:p>
          <a:endParaRPr lang="es-EC"/>
        </a:p>
      </dgm:t>
    </dgm:pt>
    <dgm:pt modelId="{293306EE-D757-4CE1-9DD8-6601F15F154C}">
      <dgm:prSet phldrT="[Text]"/>
      <dgm:spPr/>
      <dgm:t>
        <a:bodyPr/>
        <a:lstStyle/>
        <a:p>
          <a:r>
            <a:rPr lang="es-EC" b="1" dirty="0" smtClean="0">
              <a:latin typeface="Arial" pitchFamily="34" charset="0"/>
              <a:cs typeface="Arial" pitchFamily="34" charset="0"/>
            </a:rPr>
            <a:t>CONCLUSIONES Y RECOMENDACIONES</a:t>
          </a:r>
          <a:endParaRPr lang="es-EC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" action="ppaction://noaction"/>
          </dgm14:cNvPr>
        </a:ext>
      </dgm:extLst>
    </dgm:pt>
    <dgm:pt modelId="{7D123C91-F89E-4223-8B56-A39E66AF2467}" type="parTrans" cxnId="{3D1EA4C2-C209-44E4-9308-2A83D01422BC}">
      <dgm:prSet/>
      <dgm:spPr/>
      <dgm:t>
        <a:bodyPr/>
        <a:lstStyle/>
        <a:p>
          <a:endParaRPr lang="es-EC"/>
        </a:p>
      </dgm:t>
    </dgm:pt>
    <dgm:pt modelId="{D827EB5A-5B8E-4DFE-AE3E-E8CDDB164DA8}" type="sibTrans" cxnId="{3D1EA4C2-C209-44E4-9308-2A83D01422BC}">
      <dgm:prSet/>
      <dgm:spPr/>
      <dgm:t>
        <a:bodyPr/>
        <a:lstStyle/>
        <a:p>
          <a:endParaRPr lang="es-EC"/>
        </a:p>
      </dgm:t>
    </dgm:pt>
    <dgm:pt modelId="{ED9B47B8-8004-4EB9-8997-69A937579A55}">
      <dgm:prSet phldrT="[Text]"/>
      <dgm:spPr/>
      <dgm:t>
        <a:bodyPr/>
        <a:lstStyle/>
        <a:p>
          <a:r>
            <a:rPr lang="es-EC" dirty="0" smtClean="0"/>
            <a:t>DESARROLLO</a:t>
          </a:r>
          <a:endParaRPr lang="es-EC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" action="ppaction://noaction"/>
          </dgm14:cNvPr>
        </a:ext>
      </dgm:extLst>
    </dgm:pt>
    <dgm:pt modelId="{BE53BA32-0FB6-4DDD-B479-93027471C1A7}" type="parTrans" cxnId="{814C79BC-B435-46B0-8B3B-9515FD15BCE9}">
      <dgm:prSet/>
      <dgm:spPr/>
      <dgm:t>
        <a:bodyPr/>
        <a:lstStyle/>
        <a:p>
          <a:endParaRPr lang="es-ES"/>
        </a:p>
      </dgm:t>
    </dgm:pt>
    <dgm:pt modelId="{7F392828-70E9-4AFB-8029-680031853593}" type="sibTrans" cxnId="{814C79BC-B435-46B0-8B3B-9515FD15BCE9}">
      <dgm:prSet/>
      <dgm:spPr/>
      <dgm:t>
        <a:bodyPr/>
        <a:lstStyle/>
        <a:p>
          <a:endParaRPr lang="es-ES"/>
        </a:p>
      </dgm:t>
    </dgm:pt>
    <dgm:pt modelId="{4C36EBE2-873F-4D53-8EB6-8EF6BF7B017F}" type="pres">
      <dgm:prSet presAssocID="{95CC9699-ADF8-4AB8-BF3F-6DA7ED611D33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C"/>
        </a:p>
      </dgm:t>
    </dgm:pt>
    <dgm:pt modelId="{D273BB49-7F8B-44E7-A810-58AFFE7370A9}" type="pres">
      <dgm:prSet presAssocID="{95CC9699-ADF8-4AB8-BF3F-6DA7ED611D33}" presName="Name1" presStyleCnt="0"/>
      <dgm:spPr/>
    </dgm:pt>
    <dgm:pt modelId="{BC6FACE2-9AB3-4DFB-9F23-698339F29415}" type="pres">
      <dgm:prSet presAssocID="{95CC9699-ADF8-4AB8-BF3F-6DA7ED611D33}" presName="cycle" presStyleCnt="0"/>
      <dgm:spPr/>
    </dgm:pt>
    <dgm:pt modelId="{D308133C-63F2-44C6-A075-A5908217B466}" type="pres">
      <dgm:prSet presAssocID="{95CC9699-ADF8-4AB8-BF3F-6DA7ED611D33}" presName="srcNode" presStyleLbl="node1" presStyleIdx="0" presStyleCnt="5"/>
      <dgm:spPr/>
    </dgm:pt>
    <dgm:pt modelId="{D015265A-2C76-4124-84FD-CF5DB6266D1A}" type="pres">
      <dgm:prSet presAssocID="{95CC9699-ADF8-4AB8-BF3F-6DA7ED611D33}" presName="conn" presStyleLbl="parChTrans1D2" presStyleIdx="0" presStyleCnt="1"/>
      <dgm:spPr/>
      <dgm:t>
        <a:bodyPr/>
        <a:lstStyle/>
        <a:p>
          <a:endParaRPr lang="es-EC"/>
        </a:p>
      </dgm:t>
    </dgm:pt>
    <dgm:pt modelId="{648D3374-8372-43D1-85A4-770BAB5E321E}" type="pres">
      <dgm:prSet presAssocID="{95CC9699-ADF8-4AB8-BF3F-6DA7ED611D33}" presName="extraNode" presStyleLbl="node1" presStyleIdx="0" presStyleCnt="5"/>
      <dgm:spPr/>
    </dgm:pt>
    <dgm:pt modelId="{225978B0-CFF6-4629-93C6-3BEC1676308A}" type="pres">
      <dgm:prSet presAssocID="{95CC9699-ADF8-4AB8-BF3F-6DA7ED611D33}" presName="dstNode" presStyleLbl="node1" presStyleIdx="0" presStyleCnt="5"/>
      <dgm:spPr/>
    </dgm:pt>
    <dgm:pt modelId="{87A5082C-5D3A-4B71-BCC7-330879760C21}" type="pres">
      <dgm:prSet presAssocID="{BA92268A-6324-45C3-A038-9D00BC9B39F5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894BDDB-785B-4BD1-AE8C-10DB15AC19BB}" type="pres">
      <dgm:prSet presAssocID="{BA92268A-6324-45C3-A038-9D00BC9B39F5}" presName="accent_1" presStyleCnt="0"/>
      <dgm:spPr/>
    </dgm:pt>
    <dgm:pt modelId="{B75CBE7A-7AA9-466C-B4A3-4FC59B77BA34}" type="pres">
      <dgm:prSet presAssocID="{BA92268A-6324-45C3-A038-9D00BC9B39F5}" presName="accentRepeatNode" presStyleLbl="solidFgAcc1" presStyleIdx="0" presStyleCnt="5" custLinFactNeighborX="-783" custLinFactNeighborY="-4761"/>
      <dgm:spPr/>
    </dgm:pt>
    <dgm:pt modelId="{5A19E828-091C-45EF-8D1D-E40499DA4E82}" type="pres">
      <dgm:prSet presAssocID="{72B0C643-BDD1-4FAA-AA59-C8B496444DE1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4DEDF86-9A8B-41F2-86E1-73BB61F12438}" type="pres">
      <dgm:prSet presAssocID="{72B0C643-BDD1-4FAA-AA59-C8B496444DE1}" presName="accent_2" presStyleCnt="0"/>
      <dgm:spPr/>
    </dgm:pt>
    <dgm:pt modelId="{BDD80F2C-01AA-4B96-A94C-311B1FBAE2C5}" type="pres">
      <dgm:prSet presAssocID="{72B0C643-BDD1-4FAA-AA59-C8B496444DE1}" presName="accentRepeatNode" presStyleLbl="solidFgAcc1" presStyleIdx="1" presStyleCnt="5"/>
      <dgm:spPr/>
    </dgm:pt>
    <dgm:pt modelId="{436DB7A1-69BC-47E0-873E-6D28BF80E920}" type="pres">
      <dgm:prSet presAssocID="{6627E410-EFD2-46F4-9B29-C25424492EAA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DF4B9DF-DBDB-4CE3-8D9E-EF337E85668D}" type="pres">
      <dgm:prSet presAssocID="{6627E410-EFD2-46F4-9B29-C25424492EAA}" presName="accent_3" presStyleCnt="0"/>
      <dgm:spPr/>
    </dgm:pt>
    <dgm:pt modelId="{B15DFE04-8AEA-4B48-8529-C91FA0504E8E}" type="pres">
      <dgm:prSet presAssocID="{6627E410-EFD2-46F4-9B29-C25424492EAA}" presName="accentRepeatNode" presStyleLbl="solidFgAcc1" presStyleIdx="2" presStyleCnt="5"/>
      <dgm:spPr/>
    </dgm:pt>
    <dgm:pt modelId="{C2CB9BE7-F232-4DB1-9CC8-0FB6B7E06F0D}" type="pres">
      <dgm:prSet presAssocID="{ED9B47B8-8004-4EB9-8997-69A937579A55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A06A800-FE09-4EB2-B3E1-93E7F839C888}" type="pres">
      <dgm:prSet presAssocID="{ED9B47B8-8004-4EB9-8997-69A937579A55}" presName="accent_4" presStyleCnt="0"/>
      <dgm:spPr/>
    </dgm:pt>
    <dgm:pt modelId="{FBA27AB1-27EA-4627-86E7-D822190E1153}" type="pres">
      <dgm:prSet presAssocID="{ED9B47B8-8004-4EB9-8997-69A937579A55}" presName="accentRepeatNode" presStyleLbl="solidFgAcc1" presStyleIdx="3" presStyleCnt="5"/>
      <dgm:spPr/>
    </dgm:pt>
    <dgm:pt modelId="{803F0633-5D56-4C50-8B6E-11606551E52A}" type="pres">
      <dgm:prSet presAssocID="{293306EE-D757-4CE1-9DD8-6601F15F154C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E54EF93-8DB1-4EED-B4A5-B9E9158C5816}" type="pres">
      <dgm:prSet presAssocID="{293306EE-D757-4CE1-9DD8-6601F15F154C}" presName="accent_5" presStyleCnt="0"/>
      <dgm:spPr/>
    </dgm:pt>
    <dgm:pt modelId="{BE0E9BA5-1A7F-4482-A8C0-9CD4CBC77E55}" type="pres">
      <dgm:prSet presAssocID="{293306EE-D757-4CE1-9DD8-6601F15F154C}" presName="accentRepeatNode" presStyleLbl="solidFgAcc1" presStyleIdx="4" presStyleCnt="5"/>
      <dgm:spPr/>
    </dgm:pt>
  </dgm:ptLst>
  <dgm:cxnLst>
    <dgm:cxn modelId="{EC1E6146-17F3-441B-9CAA-504C8D73FB7A}" type="presOf" srcId="{72B0C643-BDD1-4FAA-AA59-C8B496444DE1}" destId="{5A19E828-091C-45EF-8D1D-E40499DA4E82}" srcOrd="0" destOrd="0" presId="urn:microsoft.com/office/officeart/2008/layout/VerticalCurvedList"/>
    <dgm:cxn modelId="{52F133E5-AA08-4469-972A-F49C9E526D0E}" srcId="{95CC9699-ADF8-4AB8-BF3F-6DA7ED611D33}" destId="{BA92268A-6324-45C3-A038-9D00BC9B39F5}" srcOrd="0" destOrd="0" parTransId="{F08B4B83-4C7E-4272-BA74-4EAE827BD680}" sibTransId="{DBC665EB-B34D-49A2-B1BD-FACCF9C4346C}"/>
    <dgm:cxn modelId="{06CD0F2C-4D9C-43FD-AFDF-E1232E40A4DA}" type="presOf" srcId="{DBC665EB-B34D-49A2-B1BD-FACCF9C4346C}" destId="{D015265A-2C76-4124-84FD-CF5DB6266D1A}" srcOrd="0" destOrd="0" presId="urn:microsoft.com/office/officeart/2008/layout/VerticalCurvedList"/>
    <dgm:cxn modelId="{3D1EA4C2-C209-44E4-9308-2A83D01422BC}" srcId="{95CC9699-ADF8-4AB8-BF3F-6DA7ED611D33}" destId="{293306EE-D757-4CE1-9DD8-6601F15F154C}" srcOrd="4" destOrd="0" parTransId="{7D123C91-F89E-4223-8B56-A39E66AF2467}" sibTransId="{D827EB5A-5B8E-4DFE-AE3E-E8CDDB164DA8}"/>
    <dgm:cxn modelId="{2428204F-E5D5-43E4-B071-D4148B25C6E7}" type="presOf" srcId="{BA92268A-6324-45C3-A038-9D00BC9B39F5}" destId="{87A5082C-5D3A-4B71-BCC7-330879760C21}" srcOrd="0" destOrd="0" presId="urn:microsoft.com/office/officeart/2008/layout/VerticalCurvedList"/>
    <dgm:cxn modelId="{773A95DB-A842-4996-BF03-94307329D12F}" type="presOf" srcId="{ED9B47B8-8004-4EB9-8997-69A937579A55}" destId="{C2CB9BE7-F232-4DB1-9CC8-0FB6B7E06F0D}" srcOrd="0" destOrd="0" presId="urn:microsoft.com/office/officeart/2008/layout/VerticalCurvedList"/>
    <dgm:cxn modelId="{26416637-EA30-49F4-960F-8A45BC051243}" srcId="{95CC9699-ADF8-4AB8-BF3F-6DA7ED611D33}" destId="{6627E410-EFD2-46F4-9B29-C25424492EAA}" srcOrd="2" destOrd="0" parTransId="{E108325D-0221-4A70-979A-911885659DAD}" sibTransId="{B5FA9AEC-7B57-4F59-ABF6-74674249E9B7}"/>
    <dgm:cxn modelId="{0EE419B0-341E-4BDF-A67A-489BDE86DD27}" srcId="{95CC9699-ADF8-4AB8-BF3F-6DA7ED611D33}" destId="{72B0C643-BDD1-4FAA-AA59-C8B496444DE1}" srcOrd="1" destOrd="0" parTransId="{896150B9-887E-4F1F-AFC4-AF7ED9987018}" sibTransId="{353C2C83-B178-4BCC-BA26-43451901A196}"/>
    <dgm:cxn modelId="{8B6742FE-6CA5-4BD0-87C3-822A09B89826}" type="presOf" srcId="{95CC9699-ADF8-4AB8-BF3F-6DA7ED611D33}" destId="{4C36EBE2-873F-4D53-8EB6-8EF6BF7B017F}" srcOrd="0" destOrd="0" presId="urn:microsoft.com/office/officeart/2008/layout/VerticalCurvedList"/>
    <dgm:cxn modelId="{B859A132-E78D-4702-88A8-09D6A74607FF}" type="presOf" srcId="{293306EE-D757-4CE1-9DD8-6601F15F154C}" destId="{803F0633-5D56-4C50-8B6E-11606551E52A}" srcOrd="0" destOrd="0" presId="urn:microsoft.com/office/officeart/2008/layout/VerticalCurvedList"/>
    <dgm:cxn modelId="{4D7175D7-1D7F-4635-94BB-7A085D98BECF}" type="presOf" srcId="{6627E410-EFD2-46F4-9B29-C25424492EAA}" destId="{436DB7A1-69BC-47E0-873E-6D28BF80E920}" srcOrd="0" destOrd="0" presId="urn:microsoft.com/office/officeart/2008/layout/VerticalCurvedList"/>
    <dgm:cxn modelId="{814C79BC-B435-46B0-8B3B-9515FD15BCE9}" srcId="{95CC9699-ADF8-4AB8-BF3F-6DA7ED611D33}" destId="{ED9B47B8-8004-4EB9-8997-69A937579A55}" srcOrd="3" destOrd="0" parTransId="{BE53BA32-0FB6-4DDD-B479-93027471C1A7}" sibTransId="{7F392828-70E9-4AFB-8029-680031853593}"/>
    <dgm:cxn modelId="{B8F04D0D-0745-4D10-961E-3D50CCFC9060}" type="presParOf" srcId="{4C36EBE2-873F-4D53-8EB6-8EF6BF7B017F}" destId="{D273BB49-7F8B-44E7-A810-58AFFE7370A9}" srcOrd="0" destOrd="0" presId="urn:microsoft.com/office/officeart/2008/layout/VerticalCurvedList"/>
    <dgm:cxn modelId="{C42351F9-F4D6-4725-8C17-7DAD374EDF30}" type="presParOf" srcId="{D273BB49-7F8B-44E7-A810-58AFFE7370A9}" destId="{BC6FACE2-9AB3-4DFB-9F23-698339F29415}" srcOrd="0" destOrd="0" presId="urn:microsoft.com/office/officeart/2008/layout/VerticalCurvedList"/>
    <dgm:cxn modelId="{9C1DBC3E-1DDD-4AD3-AF1F-C2B1A29E168D}" type="presParOf" srcId="{BC6FACE2-9AB3-4DFB-9F23-698339F29415}" destId="{D308133C-63F2-44C6-A075-A5908217B466}" srcOrd="0" destOrd="0" presId="urn:microsoft.com/office/officeart/2008/layout/VerticalCurvedList"/>
    <dgm:cxn modelId="{FE185067-C381-4565-A24C-537F505428DA}" type="presParOf" srcId="{BC6FACE2-9AB3-4DFB-9F23-698339F29415}" destId="{D015265A-2C76-4124-84FD-CF5DB6266D1A}" srcOrd="1" destOrd="0" presId="urn:microsoft.com/office/officeart/2008/layout/VerticalCurvedList"/>
    <dgm:cxn modelId="{979D1D08-29C8-4753-921B-F12C9D292F3B}" type="presParOf" srcId="{BC6FACE2-9AB3-4DFB-9F23-698339F29415}" destId="{648D3374-8372-43D1-85A4-770BAB5E321E}" srcOrd="2" destOrd="0" presId="urn:microsoft.com/office/officeart/2008/layout/VerticalCurvedList"/>
    <dgm:cxn modelId="{003F6C0E-D20F-4E9C-A991-9CCB0A19E86D}" type="presParOf" srcId="{BC6FACE2-9AB3-4DFB-9F23-698339F29415}" destId="{225978B0-CFF6-4629-93C6-3BEC1676308A}" srcOrd="3" destOrd="0" presId="urn:microsoft.com/office/officeart/2008/layout/VerticalCurvedList"/>
    <dgm:cxn modelId="{03AE3354-9F55-42E6-95AF-A60133957961}" type="presParOf" srcId="{D273BB49-7F8B-44E7-A810-58AFFE7370A9}" destId="{87A5082C-5D3A-4B71-BCC7-330879760C21}" srcOrd="1" destOrd="0" presId="urn:microsoft.com/office/officeart/2008/layout/VerticalCurvedList"/>
    <dgm:cxn modelId="{722934FD-C36C-40C2-9D4C-9FBD827E81F8}" type="presParOf" srcId="{D273BB49-7F8B-44E7-A810-58AFFE7370A9}" destId="{1894BDDB-785B-4BD1-AE8C-10DB15AC19BB}" srcOrd="2" destOrd="0" presId="urn:microsoft.com/office/officeart/2008/layout/VerticalCurvedList"/>
    <dgm:cxn modelId="{6541336D-B430-481D-AD32-0EE271B8AAD9}" type="presParOf" srcId="{1894BDDB-785B-4BD1-AE8C-10DB15AC19BB}" destId="{B75CBE7A-7AA9-466C-B4A3-4FC59B77BA34}" srcOrd="0" destOrd="0" presId="urn:microsoft.com/office/officeart/2008/layout/VerticalCurvedList"/>
    <dgm:cxn modelId="{D0F2CB1E-03C6-45EF-A962-8896D0B68983}" type="presParOf" srcId="{D273BB49-7F8B-44E7-A810-58AFFE7370A9}" destId="{5A19E828-091C-45EF-8D1D-E40499DA4E82}" srcOrd="3" destOrd="0" presId="urn:microsoft.com/office/officeart/2008/layout/VerticalCurvedList"/>
    <dgm:cxn modelId="{C81F0831-0B61-4BDF-A8FF-4C044233F97E}" type="presParOf" srcId="{D273BB49-7F8B-44E7-A810-58AFFE7370A9}" destId="{54DEDF86-9A8B-41F2-86E1-73BB61F12438}" srcOrd="4" destOrd="0" presId="urn:microsoft.com/office/officeart/2008/layout/VerticalCurvedList"/>
    <dgm:cxn modelId="{27403CE2-0565-4F60-9F7A-598FA5942C1C}" type="presParOf" srcId="{54DEDF86-9A8B-41F2-86E1-73BB61F12438}" destId="{BDD80F2C-01AA-4B96-A94C-311B1FBAE2C5}" srcOrd="0" destOrd="0" presId="urn:microsoft.com/office/officeart/2008/layout/VerticalCurvedList"/>
    <dgm:cxn modelId="{D8938298-C9FE-475F-AE4C-FC586AEF4591}" type="presParOf" srcId="{D273BB49-7F8B-44E7-A810-58AFFE7370A9}" destId="{436DB7A1-69BC-47E0-873E-6D28BF80E920}" srcOrd="5" destOrd="0" presId="urn:microsoft.com/office/officeart/2008/layout/VerticalCurvedList"/>
    <dgm:cxn modelId="{AD801549-038E-41DF-8313-3D6576D96538}" type="presParOf" srcId="{D273BB49-7F8B-44E7-A810-58AFFE7370A9}" destId="{2DF4B9DF-DBDB-4CE3-8D9E-EF337E85668D}" srcOrd="6" destOrd="0" presId="urn:microsoft.com/office/officeart/2008/layout/VerticalCurvedList"/>
    <dgm:cxn modelId="{4013472E-5E21-4E58-B05E-873BF39C55F5}" type="presParOf" srcId="{2DF4B9DF-DBDB-4CE3-8D9E-EF337E85668D}" destId="{B15DFE04-8AEA-4B48-8529-C91FA0504E8E}" srcOrd="0" destOrd="0" presId="urn:microsoft.com/office/officeart/2008/layout/VerticalCurvedList"/>
    <dgm:cxn modelId="{AA1305E7-0D87-4B98-962A-2221197605F4}" type="presParOf" srcId="{D273BB49-7F8B-44E7-A810-58AFFE7370A9}" destId="{C2CB9BE7-F232-4DB1-9CC8-0FB6B7E06F0D}" srcOrd="7" destOrd="0" presId="urn:microsoft.com/office/officeart/2008/layout/VerticalCurvedList"/>
    <dgm:cxn modelId="{9B632C78-B95C-4826-B03E-567017546D63}" type="presParOf" srcId="{D273BB49-7F8B-44E7-A810-58AFFE7370A9}" destId="{5A06A800-FE09-4EB2-B3E1-93E7F839C888}" srcOrd="8" destOrd="0" presId="urn:microsoft.com/office/officeart/2008/layout/VerticalCurvedList"/>
    <dgm:cxn modelId="{2755C0FF-1A74-4050-ADC3-32851E88C18B}" type="presParOf" srcId="{5A06A800-FE09-4EB2-B3E1-93E7F839C888}" destId="{FBA27AB1-27EA-4627-86E7-D822190E1153}" srcOrd="0" destOrd="0" presId="urn:microsoft.com/office/officeart/2008/layout/VerticalCurvedList"/>
    <dgm:cxn modelId="{244D448B-7CA2-4EDC-8308-1D4DEC8E8528}" type="presParOf" srcId="{D273BB49-7F8B-44E7-A810-58AFFE7370A9}" destId="{803F0633-5D56-4C50-8B6E-11606551E52A}" srcOrd="9" destOrd="0" presId="urn:microsoft.com/office/officeart/2008/layout/VerticalCurvedList"/>
    <dgm:cxn modelId="{CBFDD24A-5001-4012-B61B-86C9476C00FA}" type="presParOf" srcId="{D273BB49-7F8B-44E7-A810-58AFFE7370A9}" destId="{1E54EF93-8DB1-4EED-B4A5-B9E9158C5816}" srcOrd="10" destOrd="0" presId="urn:microsoft.com/office/officeart/2008/layout/VerticalCurvedList"/>
    <dgm:cxn modelId="{6F4285AF-3C91-40E3-BE74-6FC2AE4E33DA}" type="presParOf" srcId="{1E54EF93-8DB1-4EED-B4A5-B9E9158C5816}" destId="{BE0E9BA5-1A7F-4482-A8C0-9CD4CBC77E55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2E412191-9B07-46CA-8AAE-987E7EECAEC1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es-ES"/>
        </a:p>
      </dgm:t>
    </dgm:pt>
    <dgm:pt modelId="{10D50DC5-A608-464A-844C-B3EE934DFF0D}">
      <dgm:prSet phldrT="[Texto]"/>
      <dgm:spPr/>
      <dgm:t>
        <a:bodyPr/>
        <a:lstStyle/>
        <a:p>
          <a:r>
            <a:rPr lang="es-ES" dirty="0" smtClean="0"/>
            <a:t>Lenguaje </a:t>
          </a:r>
        </a:p>
        <a:p>
          <a:r>
            <a:rPr lang="es-ES" dirty="0" smtClean="0"/>
            <a:t>gráfico</a:t>
          </a:r>
          <a:endParaRPr lang="es-ES" dirty="0"/>
        </a:p>
      </dgm:t>
    </dgm:pt>
    <dgm:pt modelId="{2488632D-0D39-4F2D-982F-30257866AA39}" type="parTrans" cxnId="{31198C65-1A74-40EB-8630-26EEE7EF77E1}">
      <dgm:prSet/>
      <dgm:spPr/>
      <dgm:t>
        <a:bodyPr/>
        <a:lstStyle/>
        <a:p>
          <a:endParaRPr lang="es-ES"/>
        </a:p>
      </dgm:t>
    </dgm:pt>
    <dgm:pt modelId="{814ED2C5-BA82-4474-92CA-687836494121}" type="sibTrans" cxnId="{31198C65-1A74-40EB-8630-26EEE7EF77E1}">
      <dgm:prSet/>
      <dgm:spPr/>
      <dgm:t>
        <a:bodyPr/>
        <a:lstStyle/>
        <a:p>
          <a:endParaRPr lang="es-ES"/>
        </a:p>
      </dgm:t>
    </dgm:pt>
    <dgm:pt modelId="{8FB60946-08D4-4F9D-BC5E-1F8D2C19A281}">
      <dgm:prSet phldrT="[Texto]"/>
      <dgm:spPr/>
      <dgm:t>
        <a:bodyPr/>
        <a:lstStyle/>
        <a:p>
          <a:r>
            <a:rPr lang="es-ES" dirty="0" smtClean="0"/>
            <a:t>Visualizar </a:t>
          </a:r>
          <a:endParaRPr lang="es-ES" dirty="0"/>
        </a:p>
      </dgm:t>
    </dgm:pt>
    <dgm:pt modelId="{51274DCC-031B-40C4-AFC9-8C7B0866F03A}" type="parTrans" cxnId="{725396B2-F1FE-415C-8A30-3BE1C2A870C9}">
      <dgm:prSet/>
      <dgm:spPr/>
      <dgm:t>
        <a:bodyPr/>
        <a:lstStyle/>
        <a:p>
          <a:endParaRPr lang="es-ES" dirty="0"/>
        </a:p>
      </dgm:t>
    </dgm:pt>
    <dgm:pt modelId="{E6E3B296-B333-4B95-A285-AAB3912ACDE6}" type="sibTrans" cxnId="{725396B2-F1FE-415C-8A30-3BE1C2A870C9}">
      <dgm:prSet/>
      <dgm:spPr/>
      <dgm:t>
        <a:bodyPr/>
        <a:lstStyle/>
        <a:p>
          <a:endParaRPr lang="es-ES"/>
        </a:p>
      </dgm:t>
    </dgm:pt>
    <dgm:pt modelId="{0E58A86F-F401-4A97-B23B-C456E2D07DAC}">
      <dgm:prSet phldrT="[Texto]"/>
      <dgm:spPr/>
      <dgm:t>
        <a:bodyPr/>
        <a:lstStyle/>
        <a:p>
          <a:r>
            <a:rPr lang="es-ES" dirty="0" smtClean="0"/>
            <a:t>Especificar</a:t>
          </a:r>
          <a:endParaRPr lang="es-ES" dirty="0"/>
        </a:p>
      </dgm:t>
    </dgm:pt>
    <dgm:pt modelId="{B4EEAD33-0C66-4E8C-A81D-EBD4E3C5A384}" type="parTrans" cxnId="{AB450542-8D77-4181-A094-274C77F14500}">
      <dgm:prSet/>
      <dgm:spPr/>
      <dgm:t>
        <a:bodyPr/>
        <a:lstStyle/>
        <a:p>
          <a:endParaRPr lang="es-ES" dirty="0"/>
        </a:p>
      </dgm:t>
    </dgm:pt>
    <dgm:pt modelId="{4CF4B214-D070-4969-A325-F963FF629917}" type="sibTrans" cxnId="{AB450542-8D77-4181-A094-274C77F14500}">
      <dgm:prSet/>
      <dgm:spPr/>
      <dgm:t>
        <a:bodyPr/>
        <a:lstStyle/>
        <a:p>
          <a:endParaRPr lang="es-ES"/>
        </a:p>
      </dgm:t>
    </dgm:pt>
    <dgm:pt modelId="{D2F9AE15-E3F0-48C3-A35A-52FF44FEE7DE}">
      <dgm:prSet phldrT="[Texto]"/>
      <dgm:spPr/>
      <dgm:t>
        <a:bodyPr/>
        <a:lstStyle/>
        <a:p>
          <a:r>
            <a:rPr lang="es-ES" dirty="0" smtClean="0"/>
            <a:t>Construir</a:t>
          </a:r>
          <a:endParaRPr lang="es-ES" dirty="0"/>
        </a:p>
      </dgm:t>
    </dgm:pt>
    <dgm:pt modelId="{69F702B4-F237-480F-BAD4-C7A95D807567}" type="parTrans" cxnId="{DA5B83BB-DEE7-4E02-8694-E6275F7D3043}">
      <dgm:prSet/>
      <dgm:spPr/>
      <dgm:t>
        <a:bodyPr/>
        <a:lstStyle/>
        <a:p>
          <a:endParaRPr lang="es-ES" dirty="0"/>
        </a:p>
      </dgm:t>
    </dgm:pt>
    <dgm:pt modelId="{99C9EAF4-31B5-4BB3-8843-F85EBC2F84CE}" type="sibTrans" cxnId="{DA5B83BB-DEE7-4E02-8694-E6275F7D3043}">
      <dgm:prSet/>
      <dgm:spPr/>
      <dgm:t>
        <a:bodyPr/>
        <a:lstStyle/>
        <a:p>
          <a:endParaRPr lang="es-ES"/>
        </a:p>
      </dgm:t>
    </dgm:pt>
    <dgm:pt modelId="{A8B843AC-D616-4652-9ED9-8B6F1C282EBC}">
      <dgm:prSet phldrT="[Texto]"/>
      <dgm:spPr/>
      <dgm:t>
        <a:bodyPr/>
        <a:lstStyle/>
        <a:p>
          <a:r>
            <a:rPr lang="es-ES" dirty="0" smtClean="0"/>
            <a:t>Documentar</a:t>
          </a:r>
          <a:endParaRPr lang="es-ES" dirty="0"/>
        </a:p>
      </dgm:t>
    </dgm:pt>
    <dgm:pt modelId="{5CBDF19B-D307-49F4-9095-25D1903B7922}" type="parTrans" cxnId="{8DAB6035-DB77-4739-BB10-DA05B2BB55E1}">
      <dgm:prSet/>
      <dgm:spPr/>
      <dgm:t>
        <a:bodyPr/>
        <a:lstStyle/>
        <a:p>
          <a:endParaRPr lang="es-ES" dirty="0"/>
        </a:p>
      </dgm:t>
    </dgm:pt>
    <dgm:pt modelId="{345634F8-4935-4E5D-8B5F-4CCC996C4367}" type="sibTrans" cxnId="{8DAB6035-DB77-4739-BB10-DA05B2BB55E1}">
      <dgm:prSet/>
      <dgm:spPr/>
      <dgm:t>
        <a:bodyPr/>
        <a:lstStyle/>
        <a:p>
          <a:endParaRPr lang="es-ES"/>
        </a:p>
      </dgm:t>
    </dgm:pt>
    <dgm:pt modelId="{5BEC12E0-16F4-457C-949B-C523561D72C6}" type="pres">
      <dgm:prSet presAssocID="{2E412191-9B07-46CA-8AAE-987E7EECAEC1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166A028A-5CF1-4F15-9A31-909B9BDB155F}" type="pres">
      <dgm:prSet presAssocID="{10D50DC5-A608-464A-844C-B3EE934DFF0D}" presName="root1" presStyleCnt="0"/>
      <dgm:spPr/>
    </dgm:pt>
    <dgm:pt modelId="{405D3635-8377-40F2-91EC-DCDA87B18BB0}" type="pres">
      <dgm:prSet presAssocID="{10D50DC5-A608-464A-844C-B3EE934DFF0D}" presName="LevelOneTextNode" presStyleLbl="node0" presStyleIdx="0" presStyleCnt="1" custAng="5400000" custScaleX="307647" custScaleY="74663" custLinFactX="-300000" custLinFactNeighborX="-349087" custLinFactNeighborY="-3420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A0403A0B-FD25-4343-B3B8-FBB2AD68D30B}" type="pres">
      <dgm:prSet presAssocID="{10D50DC5-A608-464A-844C-B3EE934DFF0D}" presName="level2hierChild" presStyleCnt="0"/>
      <dgm:spPr/>
    </dgm:pt>
    <dgm:pt modelId="{C6BE0C7F-8FA0-4AAA-A0E8-00D20913C2E9}" type="pres">
      <dgm:prSet presAssocID="{51274DCC-031B-40C4-AFC9-8C7B0866F03A}" presName="conn2-1" presStyleLbl="parChTrans1D2" presStyleIdx="0" presStyleCnt="4"/>
      <dgm:spPr/>
      <dgm:t>
        <a:bodyPr/>
        <a:lstStyle/>
        <a:p>
          <a:endParaRPr lang="es-ES"/>
        </a:p>
      </dgm:t>
    </dgm:pt>
    <dgm:pt modelId="{7AD1C6A3-DCD7-45FD-AC83-39CB5AE14107}" type="pres">
      <dgm:prSet presAssocID="{51274DCC-031B-40C4-AFC9-8C7B0866F03A}" presName="connTx" presStyleLbl="parChTrans1D2" presStyleIdx="0" presStyleCnt="4"/>
      <dgm:spPr/>
      <dgm:t>
        <a:bodyPr/>
        <a:lstStyle/>
        <a:p>
          <a:endParaRPr lang="es-ES"/>
        </a:p>
      </dgm:t>
    </dgm:pt>
    <dgm:pt modelId="{2221F113-C364-4FFA-8C89-91FE8E23FA24}" type="pres">
      <dgm:prSet presAssocID="{8FB60946-08D4-4F9D-BC5E-1F8D2C19A281}" presName="root2" presStyleCnt="0"/>
      <dgm:spPr/>
    </dgm:pt>
    <dgm:pt modelId="{89B0DC20-8A06-4857-9F33-87F02475CD74}" type="pres">
      <dgm:prSet presAssocID="{8FB60946-08D4-4F9D-BC5E-1F8D2C19A281}" presName="LevelTwoTextNode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F2968B10-CA08-41B9-A9FF-9739BF8439DA}" type="pres">
      <dgm:prSet presAssocID="{8FB60946-08D4-4F9D-BC5E-1F8D2C19A281}" presName="level3hierChild" presStyleCnt="0"/>
      <dgm:spPr/>
    </dgm:pt>
    <dgm:pt modelId="{124FD6C5-57B5-4E1A-8346-590303989AFF}" type="pres">
      <dgm:prSet presAssocID="{B4EEAD33-0C66-4E8C-A81D-EBD4E3C5A384}" presName="conn2-1" presStyleLbl="parChTrans1D2" presStyleIdx="1" presStyleCnt="4"/>
      <dgm:spPr/>
      <dgm:t>
        <a:bodyPr/>
        <a:lstStyle/>
        <a:p>
          <a:endParaRPr lang="es-ES"/>
        </a:p>
      </dgm:t>
    </dgm:pt>
    <dgm:pt modelId="{B625E597-3CE9-4886-9B69-760AB68A6ED4}" type="pres">
      <dgm:prSet presAssocID="{B4EEAD33-0C66-4E8C-A81D-EBD4E3C5A384}" presName="connTx" presStyleLbl="parChTrans1D2" presStyleIdx="1" presStyleCnt="4"/>
      <dgm:spPr/>
      <dgm:t>
        <a:bodyPr/>
        <a:lstStyle/>
        <a:p>
          <a:endParaRPr lang="es-ES"/>
        </a:p>
      </dgm:t>
    </dgm:pt>
    <dgm:pt modelId="{4091C57A-2DA4-4F83-81F1-E14CD0E4DE6D}" type="pres">
      <dgm:prSet presAssocID="{0E58A86F-F401-4A97-B23B-C456E2D07DAC}" presName="root2" presStyleCnt="0"/>
      <dgm:spPr/>
    </dgm:pt>
    <dgm:pt modelId="{1A9D496B-6209-431F-87FC-94AEA6249E47}" type="pres">
      <dgm:prSet presAssocID="{0E58A86F-F401-4A97-B23B-C456E2D07DAC}" presName="LevelTwoTextNode" presStyleLbl="node2" presStyleIdx="1" presStyleCnt="4" custLinFactX="14073" custLinFactNeighborX="100000" custLinFactNeighborY="-634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DC2DB555-7740-45CD-8DEE-83E171BC57E3}" type="pres">
      <dgm:prSet presAssocID="{0E58A86F-F401-4A97-B23B-C456E2D07DAC}" presName="level3hierChild" presStyleCnt="0"/>
      <dgm:spPr/>
    </dgm:pt>
    <dgm:pt modelId="{67AD8BFE-5807-4A0D-9F21-E82B73089B52}" type="pres">
      <dgm:prSet presAssocID="{69F702B4-F237-480F-BAD4-C7A95D807567}" presName="conn2-1" presStyleLbl="parChTrans1D2" presStyleIdx="2" presStyleCnt="4"/>
      <dgm:spPr/>
      <dgm:t>
        <a:bodyPr/>
        <a:lstStyle/>
        <a:p>
          <a:endParaRPr lang="es-ES"/>
        </a:p>
      </dgm:t>
    </dgm:pt>
    <dgm:pt modelId="{BC9155B3-0DA8-43B4-9BCA-E51C15033C8C}" type="pres">
      <dgm:prSet presAssocID="{69F702B4-F237-480F-BAD4-C7A95D807567}" presName="connTx" presStyleLbl="parChTrans1D2" presStyleIdx="2" presStyleCnt="4"/>
      <dgm:spPr/>
      <dgm:t>
        <a:bodyPr/>
        <a:lstStyle/>
        <a:p>
          <a:endParaRPr lang="es-ES"/>
        </a:p>
      </dgm:t>
    </dgm:pt>
    <dgm:pt modelId="{AC743436-2505-4B6A-81E3-C8397B6912B0}" type="pres">
      <dgm:prSet presAssocID="{D2F9AE15-E3F0-48C3-A35A-52FF44FEE7DE}" presName="root2" presStyleCnt="0"/>
      <dgm:spPr/>
    </dgm:pt>
    <dgm:pt modelId="{75D3A4E5-2254-4788-8BD5-D58049541978}" type="pres">
      <dgm:prSet presAssocID="{D2F9AE15-E3F0-48C3-A35A-52FF44FEE7DE}" presName="LevelTwoTextNode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023FD43A-7EA5-4DDC-B9BD-362FDBB21639}" type="pres">
      <dgm:prSet presAssocID="{D2F9AE15-E3F0-48C3-A35A-52FF44FEE7DE}" presName="level3hierChild" presStyleCnt="0"/>
      <dgm:spPr/>
    </dgm:pt>
    <dgm:pt modelId="{D23A9960-1FAB-4E39-AE1C-6EC6E0C85005}" type="pres">
      <dgm:prSet presAssocID="{5CBDF19B-D307-49F4-9095-25D1903B7922}" presName="conn2-1" presStyleLbl="parChTrans1D2" presStyleIdx="3" presStyleCnt="4"/>
      <dgm:spPr/>
      <dgm:t>
        <a:bodyPr/>
        <a:lstStyle/>
        <a:p>
          <a:endParaRPr lang="es-ES"/>
        </a:p>
      </dgm:t>
    </dgm:pt>
    <dgm:pt modelId="{13F6A92E-057A-4491-8035-421CDCDDA265}" type="pres">
      <dgm:prSet presAssocID="{5CBDF19B-D307-49F4-9095-25D1903B7922}" presName="connTx" presStyleLbl="parChTrans1D2" presStyleIdx="3" presStyleCnt="4"/>
      <dgm:spPr/>
      <dgm:t>
        <a:bodyPr/>
        <a:lstStyle/>
        <a:p>
          <a:endParaRPr lang="es-ES"/>
        </a:p>
      </dgm:t>
    </dgm:pt>
    <dgm:pt modelId="{1003AD8D-59E5-4B5C-9AD0-ED73C75094A4}" type="pres">
      <dgm:prSet presAssocID="{A8B843AC-D616-4652-9ED9-8B6F1C282EBC}" presName="root2" presStyleCnt="0"/>
      <dgm:spPr/>
    </dgm:pt>
    <dgm:pt modelId="{D270B4FA-1E07-4C1B-B75F-19B5F5D49703}" type="pres">
      <dgm:prSet presAssocID="{A8B843AC-D616-4652-9ED9-8B6F1C282EBC}" presName="LevelTwoTextNode" presStyleLbl="node2" presStyleIdx="3" presStyleCnt="4" custLinFactX="14073" custLinFactNeighborX="100000" custLinFactNeighborY="-1676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CC5285A8-7573-43DF-9068-C5392AC5DF7D}" type="pres">
      <dgm:prSet presAssocID="{A8B843AC-D616-4652-9ED9-8B6F1C282EBC}" presName="level3hierChild" presStyleCnt="0"/>
      <dgm:spPr/>
    </dgm:pt>
  </dgm:ptLst>
  <dgm:cxnLst>
    <dgm:cxn modelId="{399429F4-6967-4952-8F64-B16E1422C5A1}" type="presOf" srcId="{2E412191-9B07-46CA-8AAE-987E7EECAEC1}" destId="{5BEC12E0-16F4-457C-949B-C523561D72C6}" srcOrd="0" destOrd="0" presId="urn:microsoft.com/office/officeart/2008/layout/HorizontalMultiLevelHierarchy"/>
    <dgm:cxn modelId="{9575A2F4-86B0-4BA3-BE9A-8F423038A29E}" type="presOf" srcId="{51274DCC-031B-40C4-AFC9-8C7B0866F03A}" destId="{C6BE0C7F-8FA0-4AAA-A0E8-00D20913C2E9}" srcOrd="0" destOrd="0" presId="urn:microsoft.com/office/officeart/2008/layout/HorizontalMultiLevelHierarchy"/>
    <dgm:cxn modelId="{8CA6395D-AF73-4D54-884E-B2A13845B492}" type="presOf" srcId="{69F702B4-F237-480F-BAD4-C7A95D807567}" destId="{67AD8BFE-5807-4A0D-9F21-E82B73089B52}" srcOrd="0" destOrd="0" presId="urn:microsoft.com/office/officeart/2008/layout/HorizontalMultiLevelHierarchy"/>
    <dgm:cxn modelId="{0CF51AA9-4E86-446F-9D1F-74B718C4DD93}" type="presOf" srcId="{51274DCC-031B-40C4-AFC9-8C7B0866F03A}" destId="{7AD1C6A3-DCD7-45FD-AC83-39CB5AE14107}" srcOrd="1" destOrd="0" presId="urn:microsoft.com/office/officeart/2008/layout/HorizontalMultiLevelHierarchy"/>
    <dgm:cxn modelId="{31198C65-1A74-40EB-8630-26EEE7EF77E1}" srcId="{2E412191-9B07-46CA-8AAE-987E7EECAEC1}" destId="{10D50DC5-A608-464A-844C-B3EE934DFF0D}" srcOrd="0" destOrd="0" parTransId="{2488632D-0D39-4F2D-982F-30257866AA39}" sibTransId="{814ED2C5-BA82-4474-92CA-687836494121}"/>
    <dgm:cxn modelId="{8DAB6035-DB77-4739-BB10-DA05B2BB55E1}" srcId="{10D50DC5-A608-464A-844C-B3EE934DFF0D}" destId="{A8B843AC-D616-4652-9ED9-8B6F1C282EBC}" srcOrd="3" destOrd="0" parTransId="{5CBDF19B-D307-49F4-9095-25D1903B7922}" sibTransId="{345634F8-4935-4E5D-8B5F-4CCC996C4367}"/>
    <dgm:cxn modelId="{816FD98C-6F48-4CDF-922A-A9A1FAF53E3A}" type="presOf" srcId="{10D50DC5-A608-464A-844C-B3EE934DFF0D}" destId="{405D3635-8377-40F2-91EC-DCDA87B18BB0}" srcOrd="0" destOrd="0" presId="urn:microsoft.com/office/officeart/2008/layout/HorizontalMultiLevelHierarchy"/>
    <dgm:cxn modelId="{2DAA5A91-1A66-49DD-83F0-2751CAD1A1D9}" type="presOf" srcId="{5CBDF19B-D307-49F4-9095-25D1903B7922}" destId="{13F6A92E-057A-4491-8035-421CDCDDA265}" srcOrd="1" destOrd="0" presId="urn:microsoft.com/office/officeart/2008/layout/HorizontalMultiLevelHierarchy"/>
    <dgm:cxn modelId="{2508B48C-11DC-4A27-ADDC-8512CCC261BC}" type="presOf" srcId="{B4EEAD33-0C66-4E8C-A81D-EBD4E3C5A384}" destId="{B625E597-3CE9-4886-9B69-760AB68A6ED4}" srcOrd="1" destOrd="0" presId="urn:microsoft.com/office/officeart/2008/layout/HorizontalMultiLevelHierarchy"/>
    <dgm:cxn modelId="{AB450542-8D77-4181-A094-274C77F14500}" srcId="{10D50DC5-A608-464A-844C-B3EE934DFF0D}" destId="{0E58A86F-F401-4A97-B23B-C456E2D07DAC}" srcOrd="1" destOrd="0" parTransId="{B4EEAD33-0C66-4E8C-A81D-EBD4E3C5A384}" sibTransId="{4CF4B214-D070-4969-A325-F963FF629917}"/>
    <dgm:cxn modelId="{E705180A-944C-4508-BBA2-92E731D30599}" type="presOf" srcId="{B4EEAD33-0C66-4E8C-A81D-EBD4E3C5A384}" destId="{124FD6C5-57B5-4E1A-8346-590303989AFF}" srcOrd="0" destOrd="0" presId="urn:microsoft.com/office/officeart/2008/layout/HorizontalMultiLevelHierarchy"/>
    <dgm:cxn modelId="{05F0DF22-9038-45C6-AE4B-567636087983}" type="presOf" srcId="{69F702B4-F237-480F-BAD4-C7A95D807567}" destId="{BC9155B3-0DA8-43B4-9BCA-E51C15033C8C}" srcOrd="1" destOrd="0" presId="urn:microsoft.com/office/officeart/2008/layout/HorizontalMultiLevelHierarchy"/>
    <dgm:cxn modelId="{C88FFBED-2767-44B7-88F8-6B04B0DC8DE1}" type="presOf" srcId="{5CBDF19B-D307-49F4-9095-25D1903B7922}" destId="{D23A9960-1FAB-4E39-AE1C-6EC6E0C85005}" srcOrd="0" destOrd="0" presId="urn:microsoft.com/office/officeart/2008/layout/HorizontalMultiLevelHierarchy"/>
    <dgm:cxn modelId="{6405DEFB-635F-4CC2-A044-34BC7930EC07}" type="presOf" srcId="{D2F9AE15-E3F0-48C3-A35A-52FF44FEE7DE}" destId="{75D3A4E5-2254-4788-8BD5-D58049541978}" srcOrd="0" destOrd="0" presId="urn:microsoft.com/office/officeart/2008/layout/HorizontalMultiLevelHierarchy"/>
    <dgm:cxn modelId="{0057498F-B130-4491-A43E-7D580A2AFD2F}" type="presOf" srcId="{8FB60946-08D4-4F9D-BC5E-1F8D2C19A281}" destId="{89B0DC20-8A06-4857-9F33-87F02475CD74}" srcOrd="0" destOrd="0" presId="urn:microsoft.com/office/officeart/2008/layout/HorizontalMultiLevelHierarchy"/>
    <dgm:cxn modelId="{DA5B83BB-DEE7-4E02-8694-E6275F7D3043}" srcId="{10D50DC5-A608-464A-844C-B3EE934DFF0D}" destId="{D2F9AE15-E3F0-48C3-A35A-52FF44FEE7DE}" srcOrd="2" destOrd="0" parTransId="{69F702B4-F237-480F-BAD4-C7A95D807567}" sibTransId="{99C9EAF4-31B5-4BB3-8843-F85EBC2F84CE}"/>
    <dgm:cxn modelId="{0B9A34D5-9501-4351-993C-9CEC3C8D4858}" type="presOf" srcId="{0E58A86F-F401-4A97-B23B-C456E2D07DAC}" destId="{1A9D496B-6209-431F-87FC-94AEA6249E47}" srcOrd="0" destOrd="0" presId="urn:microsoft.com/office/officeart/2008/layout/HorizontalMultiLevelHierarchy"/>
    <dgm:cxn modelId="{725396B2-F1FE-415C-8A30-3BE1C2A870C9}" srcId="{10D50DC5-A608-464A-844C-B3EE934DFF0D}" destId="{8FB60946-08D4-4F9D-BC5E-1F8D2C19A281}" srcOrd="0" destOrd="0" parTransId="{51274DCC-031B-40C4-AFC9-8C7B0866F03A}" sibTransId="{E6E3B296-B333-4B95-A285-AAB3912ACDE6}"/>
    <dgm:cxn modelId="{31CE385F-D554-471A-A64C-AAA10E3D94E7}" type="presOf" srcId="{A8B843AC-D616-4652-9ED9-8B6F1C282EBC}" destId="{D270B4FA-1E07-4C1B-B75F-19B5F5D49703}" srcOrd="0" destOrd="0" presId="urn:microsoft.com/office/officeart/2008/layout/HorizontalMultiLevelHierarchy"/>
    <dgm:cxn modelId="{8435F04F-DBB7-4D23-9722-DF75A9C3BFD5}" type="presParOf" srcId="{5BEC12E0-16F4-457C-949B-C523561D72C6}" destId="{166A028A-5CF1-4F15-9A31-909B9BDB155F}" srcOrd="0" destOrd="0" presId="urn:microsoft.com/office/officeart/2008/layout/HorizontalMultiLevelHierarchy"/>
    <dgm:cxn modelId="{307E8FB7-441C-4B0A-BAC5-8C7E6CF2E92A}" type="presParOf" srcId="{166A028A-5CF1-4F15-9A31-909B9BDB155F}" destId="{405D3635-8377-40F2-91EC-DCDA87B18BB0}" srcOrd="0" destOrd="0" presId="urn:microsoft.com/office/officeart/2008/layout/HorizontalMultiLevelHierarchy"/>
    <dgm:cxn modelId="{8D8B2483-75DC-42FE-8A4B-5468A49409D2}" type="presParOf" srcId="{166A028A-5CF1-4F15-9A31-909B9BDB155F}" destId="{A0403A0B-FD25-4343-B3B8-FBB2AD68D30B}" srcOrd="1" destOrd="0" presId="urn:microsoft.com/office/officeart/2008/layout/HorizontalMultiLevelHierarchy"/>
    <dgm:cxn modelId="{10F0367D-6EC1-4E27-A869-6757C7CCCF70}" type="presParOf" srcId="{A0403A0B-FD25-4343-B3B8-FBB2AD68D30B}" destId="{C6BE0C7F-8FA0-4AAA-A0E8-00D20913C2E9}" srcOrd="0" destOrd="0" presId="urn:microsoft.com/office/officeart/2008/layout/HorizontalMultiLevelHierarchy"/>
    <dgm:cxn modelId="{AD9C903A-A311-41EC-A63C-D7B5089C5F57}" type="presParOf" srcId="{C6BE0C7F-8FA0-4AAA-A0E8-00D20913C2E9}" destId="{7AD1C6A3-DCD7-45FD-AC83-39CB5AE14107}" srcOrd="0" destOrd="0" presId="urn:microsoft.com/office/officeart/2008/layout/HorizontalMultiLevelHierarchy"/>
    <dgm:cxn modelId="{8E10F434-2A14-463D-A822-97FDA917894C}" type="presParOf" srcId="{A0403A0B-FD25-4343-B3B8-FBB2AD68D30B}" destId="{2221F113-C364-4FFA-8C89-91FE8E23FA24}" srcOrd="1" destOrd="0" presId="urn:microsoft.com/office/officeart/2008/layout/HorizontalMultiLevelHierarchy"/>
    <dgm:cxn modelId="{C2C2337F-4E7E-4D6F-BE82-30F3EA3B1B31}" type="presParOf" srcId="{2221F113-C364-4FFA-8C89-91FE8E23FA24}" destId="{89B0DC20-8A06-4857-9F33-87F02475CD74}" srcOrd="0" destOrd="0" presId="urn:microsoft.com/office/officeart/2008/layout/HorizontalMultiLevelHierarchy"/>
    <dgm:cxn modelId="{B92EA1C4-A14C-4CBD-A22E-FD1D761DF8A5}" type="presParOf" srcId="{2221F113-C364-4FFA-8C89-91FE8E23FA24}" destId="{F2968B10-CA08-41B9-A9FF-9739BF8439DA}" srcOrd="1" destOrd="0" presId="urn:microsoft.com/office/officeart/2008/layout/HorizontalMultiLevelHierarchy"/>
    <dgm:cxn modelId="{DB4486E2-D27E-4580-995F-3522DCC8582D}" type="presParOf" srcId="{A0403A0B-FD25-4343-B3B8-FBB2AD68D30B}" destId="{124FD6C5-57B5-4E1A-8346-590303989AFF}" srcOrd="2" destOrd="0" presId="urn:microsoft.com/office/officeart/2008/layout/HorizontalMultiLevelHierarchy"/>
    <dgm:cxn modelId="{346A2761-149D-45E9-9861-75E9A9BE0EE6}" type="presParOf" srcId="{124FD6C5-57B5-4E1A-8346-590303989AFF}" destId="{B625E597-3CE9-4886-9B69-760AB68A6ED4}" srcOrd="0" destOrd="0" presId="urn:microsoft.com/office/officeart/2008/layout/HorizontalMultiLevelHierarchy"/>
    <dgm:cxn modelId="{4D33D7E2-BE38-4D90-9011-8AD859A5FF4C}" type="presParOf" srcId="{A0403A0B-FD25-4343-B3B8-FBB2AD68D30B}" destId="{4091C57A-2DA4-4F83-81F1-E14CD0E4DE6D}" srcOrd="3" destOrd="0" presId="urn:microsoft.com/office/officeart/2008/layout/HorizontalMultiLevelHierarchy"/>
    <dgm:cxn modelId="{73337D77-EDDA-435D-932A-7DA696AB820A}" type="presParOf" srcId="{4091C57A-2DA4-4F83-81F1-E14CD0E4DE6D}" destId="{1A9D496B-6209-431F-87FC-94AEA6249E47}" srcOrd="0" destOrd="0" presId="urn:microsoft.com/office/officeart/2008/layout/HorizontalMultiLevelHierarchy"/>
    <dgm:cxn modelId="{46775E72-B3A9-40F2-956C-B658B2882426}" type="presParOf" srcId="{4091C57A-2DA4-4F83-81F1-E14CD0E4DE6D}" destId="{DC2DB555-7740-45CD-8DEE-83E171BC57E3}" srcOrd="1" destOrd="0" presId="urn:microsoft.com/office/officeart/2008/layout/HorizontalMultiLevelHierarchy"/>
    <dgm:cxn modelId="{F05D9C6C-6493-40BF-9E8D-4550F20D5457}" type="presParOf" srcId="{A0403A0B-FD25-4343-B3B8-FBB2AD68D30B}" destId="{67AD8BFE-5807-4A0D-9F21-E82B73089B52}" srcOrd="4" destOrd="0" presId="urn:microsoft.com/office/officeart/2008/layout/HorizontalMultiLevelHierarchy"/>
    <dgm:cxn modelId="{BB936B7A-5C63-426A-99EA-F847BE74A068}" type="presParOf" srcId="{67AD8BFE-5807-4A0D-9F21-E82B73089B52}" destId="{BC9155B3-0DA8-43B4-9BCA-E51C15033C8C}" srcOrd="0" destOrd="0" presId="urn:microsoft.com/office/officeart/2008/layout/HorizontalMultiLevelHierarchy"/>
    <dgm:cxn modelId="{C1DA0516-6F43-4EDE-896F-E9A799460E01}" type="presParOf" srcId="{A0403A0B-FD25-4343-B3B8-FBB2AD68D30B}" destId="{AC743436-2505-4B6A-81E3-C8397B6912B0}" srcOrd="5" destOrd="0" presId="urn:microsoft.com/office/officeart/2008/layout/HorizontalMultiLevelHierarchy"/>
    <dgm:cxn modelId="{39D7785D-EF7C-4A75-B296-DDEC6D781D01}" type="presParOf" srcId="{AC743436-2505-4B6A-81E3-C8397B6912B0}" destId="{75D3A4E5-2254-4788-8BD5-D58049541978}" srcOrd="0" destOrd="0" presId="urn:microsoft.com/office/officeart/2008/layout/HorizontalMultiLevelHierarchy"/>
    <dgm:cxn modelId="{AF7A9C86-C71C-491A-9821-9B7B604E973F}" type="presParOf" srcId="{AC743436-2505-4B6A-81E3-C8397B6912B0}" destId="{023FD43A-7EA5-4DDC-B9BD-362FDBB21639}" srcOrd="1" destOrd="0" presId="urn:microsoft.com/office/officeart/2008/layout/HorizontalMultiLevelHierarchy"/>
    <dgm:cxn modelId="{1132D59A-BC12-4EA5-9C41-1F9FD435EC0B}" type="presParOf" srcId="{A0403A0B-FD25-4343-B3B8-FBB2AD68D30B}" destId="{D23A9960-1FAB-4E39-AE1C-6EC6E0C85005}" srcOrd="6" destOrd="0" presId="urn:microsoft.com/office/officeart/2008/layout/HorizontalMultiLevelHierarchy"/>
    <dgm:cxn modelId="{93CE67A3-9EC8-4059-A704-606ED83BB233}" type="presParOf" srcId="{D23A9960-1FAB-4E39-AE1C-6EC6E0C85005}" destId="{13F6A92E-057A-4491-8035-421CDCDDA265}" srcOrd="0" destOrd="0" presId="urn:microsoft.com/office/officeart/2008/layout/HorizontalMultiLevelHierarchy"/>
    <dgm:cxn modelId="{7D82DBF8-FB5A-4205-9034-56BD7A35B958}" type="presParOf" srcId="{A0403A0B-FD25-4343-B3B8-FBB2AD68D30B}" destId="{1003AD8D-59E5-4B5C-9AD0-ED73C75094A4}" srcOrd="7" destOrd="0" presId="urn:microsoft.com/office/officeart/2008/layout/HorizontalMultiLevelHierarchy"/>
    <dgm:cxn modelId="{D4F142F4-6312-4E10-93AF-6F4EF311422D}" type="presParOf" srcId="{1003AD8D-59E5-4B5C-9AD0-ED73C75094A4}" destId="{D270B4FA-1E07-4C1B-B75F-19B5F5D49703}" srcOrd="0" destOrd="0" presId="urn:microsoft.com/office/officeart/2008/layout/HorizontalMultiLevelHierarchy"/>
    <dgm:cxn modelId="{EF1227A7-F426-4CA1-AE60-2FAA496B385E}" type="presParOf" srcId="{1003AD8D-59E5-4B5C-9AD0-ED73C75094A4}" destId="{CC5285A8-7573-43DF-9068-C5392AC5DF7D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0378A4F2-2E25-4D29-ACA1-6D420EABD171}" type="doc">
      <dgm:prSet loTypeId="urn:microsoft.com/office/officeart/2005/8/layout/target3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CF627638-E2FF-4A8F-8597-70A8CE2478DD}">
      <dgm:prSet phldrT="[Texto]"/>
      <dgm:spPr/>
      <dgm:t>
        <a:bodyPr/>
        <a:lstStyle/>
        <a:p>
          <a:r>
            <a:rPr lang="es-ES" dirty="0" smtClean="0"/>
            <a:t>Análisis de Requerimiento</a:t>
          </a:r>
          <a:endParaRPr lang="es-ES" dirty="0"/>
        </a:p>
      </dgm:t>
    </dgm:pt>
    <dgm:pt modelId="{6D6EB8BF-5DA2-4515-ABFA-D052F918CA28}" type="parTrans" cxnId="{79AE7F5A-EF6D-4DF9-B358-0614F80FE567}">
      <dgm:prSet/>
      <dgm:spPr/>
      <dgm:t>
        <a:bodyPr/>
        <a:lstStyle/>
        <a:p>
          <a:endParaRPr lang="es-ES"/>
        </a:p>
      </dgm:t>
    </dgm:pt>
    <dgm:pt modelId="{F67A8C20-AA4B-4807-897A-A00BF05FF58E}" type="sibTrans" cxnId="{79AE7F5A-EF6D-4DF9-B358-0614F80FE567}">
      <dgm:prSet/>
      <dgm:spPr/>
      <dgm:t>
        <a:bodyPr/>
        <a:lstStyle/>
        <a:p>
          <a:endParaRPr lang="es-ES"/>
        </a:p>
      </dgm:t>
    </dgm:pt>
    <dgm:pt modelId="{828667A9-89BF-429B-88BF-A38E87313337}">
      <dgm:prSet phldrT="[Texto]"/>
      <dgm:spPr/>
      <dgm:t>
        <a:bodyPr/>
        <a:lstStyle/>
        <a:p>
          <a:r>
            <a:rPr lang="es-ES" dirty="0" smtClean="0"/>
            <a:t>Diseño Conceptual</a:t>
          </a:r>
        </a:p>
      </dgm:t>
    </dgm:pt>
    <dgm:pt modelId="{C43B9135-2989-49AD-94D0-D69BA5B793FC}" type="parTrans" cxnId="{7C39CC40-B577-4D6D-860A-9BFB965633F1}">
      <dgm:prSet/>
      <dgm:spPr/>
      <dgm:t>
        <a:bodyPr/>
        <a:lstStyle/>
        <a:p>
          <a:endParaRPr lang="es-ES"/>
        </a:p>
      </dgm:t>
    </dgm:pt>
    <dgm:pt modelId="{73A98F2A-598B-4F61-9944-008894B4D2A3}" type="sibTrans" cxnId="{7C39CC40-B577-4D6D-860A-9BFB965633F1}">
      <dgm:prSet/>
      <dgm:spPr/>
      <dgm:t>
        <a:bodyPr/>
        <a:lstStyle/>
        <a:p>
          <a:endParaRPr lang="es-ES"/>
        </a:p>
      </dgm:t>
    </dgm:pt>
    <dgm:pt modelId="{067506C6-098D-4A0D-8DA5-95FE994FB6BE}">
      <dgm:prSet phldrT="[Texto]"/>
      <dgm:spPr/>
      <dgm:t>
        <a:bodyPr/>
        <a:lstStyle/>
        <a:p>
          <a:r>
            <a:rPr lang="es-ES" dirty="0" smtClean="0"/>
            <a:t>Diseño Navegacional</a:t>
          </a:r>
          <a:endParaRPr lang="es-ES" dirty="0"/>
        </a:p>
      </dgm:t>
    </dgm:pt>
    <dgm:pt modelId="{7E9781F6-2003-4214-9540-CA1D43D76EC0}" type="parTrans" cxnId="{9726130E-FBF1-4F5C-B225-778BBE1A73FF}">
      <dgm:prSet/>
      <dgm:spPr/>
      <dgm:t>
        <a:bodyPr/>
        <a:lstStyle/>
        <a:p>
          <a:endParaRPr lang="es-ES"/>
        </a:p>
      </dgm:t>
    </dgm:pt>
    <dgm:pt modelId="{614C75D7-C784-43B8-AC85-8593E2AF2CCA}" type="sibTrans" cxnId="{9726130E-FBF1-4F5C-B225-778BBE1A73FF}">
      <dgm:prSet/>
      <dgm:spPr/>
      <dgm:t>
        <a:bodyPr/>
        <a:lstStyle/>
        <a:p>
          <a:endParaRPr lang="es-ES"/>
        </a:p>
      </dgm:t>
    </dgm:pt>
    <dgm:pt modelId="{F108DA36-A255-415F-9A91-74711F38D5EE}">
      <dgm:prSet phldrT="[Texto]"/>
      <dgm:spPr/>
      <dgm:t>
        <a:bodyPr/>
        <a:lstStyle/>
        <a:p>
          <a:r>
            <a:rPr lang="es-ES" dirty="0" smtClean="0"/>
            <a:t>Diseño Presentación</a:t>
          </a:r>
          <a:endParaRPr lang="es-ES" dirty="0"/>
        </a:p>
      </dgm:t>
    </dgm:pt>
    <dgm:pt modelId="{FD775023-C9C7-4F0F-BDC6-1D45F4249C8C}" type="parTrans" cxnId="{535B98B5-78A3-4F34-BACE-EABB7E85EC0F}">
      <dgm:prSet/>
      <dgm:spPr/>
      <dgm:t>
        <a:bodyPr/>
        <a:lstStyle/>
        <a:p>
          <a:endParaRPr lang="es-ES"/>
        </a:p>
      </dgm:t>
    </dgm:pt>
    <dgm:pt modelId="{13E07E67-7A0E-43BC-BF81-78D72E0DCE1F}" type="sibTrans" cxnId="{535B98B5-78A3-4F34-BACE-EABB7E85EC0F}">
      <dgm:prSet/>
      <dgm:spPr/>
      <dgm:t>
        <a:bodyPr/>
        <a:lstStyle/>
        <a:p>
          <a:endParaRPr lang="es-ES"/>
        </a:p>
      </dgm:t>
    </dgm:pt>
    <dgm:pt modelId="{03C0A570-A36C-44F1-BCAD-A8F80299737F}">
      <dgm:prSet/>
      <dgm:spPr/>
      <dgm:t>
        <a:bodyPr/>
        <a:lstStyle/>
        <a:p>
          <a:r>
            <a:rPr lang="es-ES" dirty="0" smtClean="0"/>
            <a:t>Requerimientos funcionales a través de Casos de Uso</a:t>
          </a:r>
          <a:endParaRPr lang="es-ES" dirty="0"/>
        </a:p>
      </dgm:t>
    </dgm:pt>
    <dgm:pt modelId="{2935135A-F66F-45A6-BF5E-022B45F97894}" type="parTrans" cxnId="{478408D2-AC16-4B69-9CFA-72068CB5FF73}">
      <dgm:prSet/>
      <dgm:spPr/>
      <dgm:t>
        <a:bodyPr/>
        <a:lstStyle/>
        <a:p>
          <a:endParaRPr lang="es-ES"/>
        </a:p>
      </dgm:t>
    </dgm:pt>
    <dgm:pt modelId="{A141AAA7-643C-4C31-BB33-02166A66FB4D}" type="sibTrans" cxnId="{478408D2-AC16-4B69-9CFA-72068CB5FF73}">
      <dgm:prSet/>
      <dgm:spPr/>
      <dgm:t>
        <a:bodyPr/>
        <a:lstStyle/>
        <a:p>
          <a:endParaRPr lang="es-ES"/>
        </a:p>
      </dgm:t>
    </dgm:pt>
    <dgm:pt modelId="{A81058F2-6537-444A-803E-21DFF6D92805}">
      <dgm:prSet phldrT="[Texto]"/>
      <dgm:spPr/>
      <dgm:t>
        <a:bodyPr/>
        <a:lstStyle/>
        <a:p>
          <a:r>
            <a:rPr lang="es-ES" dirty="0" smtClean="0"/>
            <a:t>Modelo Conceptual Clases</a:t>
          </a:r>
        </a:p>
      </dgm:t>
    </dgm:pt>
    <dgm:pt modelId="{C5A33DE3-B72C-4C5E-91E4-90C2F5902DD8}" type="parTrans" cxnId="{97E9D540-9FAD-48B2-A2F5-39E1102F2F96}">
      <dgm:prSet/>
      <dgm:spPr/>
      <dgm:t>
        <a:bodyPr/>
        <a:lstStyle/>
        <a:p>
          <a:endParaRPr lang="es-ES"/>
        </a:p>
      </dgm:t>
    </dgm:pt>
    <dgm:pt modelId="{0599BB17-92E5-4CA2-BD88-50C61652BB53}" type="sibTrans" cxnId="{97E9D540-9FAD-48B2-A2F5-39E1102F2F96}">
      <dgm:prSet/>
      <dgm:spPr/>
      <dgm:t>
        <a:bodyPr/>
        <a:lstStyle/>
        <a:p>
          <a:endParaRPr lang="es-ES"/>
        </a:p>
      </dgm:t>
    </dgm:pt>
    <dgm:pt modelId="{1492C2B3-7AB8-44AE-98FF-EF14E1683BB8}">
      <dgm:prSet phldrT="[Texto]"/>
      <dgm:spPr/>
      <dgm:t>
        <a:bodyPr/>
        <a:lstStyle/>
        <a:p>
          <a:r>
            <a:rPr lang="es-ES" dirty="0" smtClean="0"/>
            <a:t>Conocer la navegación: Índices, Menú, Consultas</a:t>
          </a:r>
          <a:endParaRPr lang="es-ES" dirty="0"/>
        </a:p>
      </dgm:t>
    </dgm:pt>
    <dgm:pt modelId="{01C62288-12EF-4D9F-A24C-34A0F665D0E6}" type="parTrans" cxnId="{BFA9A235-C357-4B8B-BEEE-04A562A0E55D}">
      <dgm:prSet/>
      <dgm:spPr/>
      <dgm:t>
        <a:bodyPr/>
        <a:lstStyle/>
        <a:p>
          <a:endParaRPr lang="es-ES"/>
        </a:p>
      </dgm:t>
    </dgm:pt>
    <dgm:pt modelId="{9AF424ED-42E9-4698-BCB7-9404DFF8A8EE}" type="sibTrans" cxnId="{BFA9A235-C357-4B8B-BEEE-04A562A0E55D}">
      <dgm:prSet/>
      <dgm:spPr/>
      <dgm:t>
        <a:bodyPr/>
        <a:lstStyle/>
        <a:p>
          <a:endParaRPr lang="es-ES"/>
        </a:p>
      </dgm:t>
    </dgm:pt>
    <dgm:pt modelId="{802396BB-1EE7-42DD-B5D0-B3644B2534DC}">
      <dgm:prSet phldrT="[Texto]"/>
      <dgm:spPr/>
      <dgm:t>
        <a:bodyPr/>
        <a:lstStyle/>
        <a:p>
          <a:r>
            <a:rPr lang="es-ES" dirty="0" smtClean="0"/>
            <a:t>Interfaz de Usuario mediante vistas abstractas</a:t>
          </a:r>
          <a:endParaRPr lang="es-ES" dirty="0"/>
        </a:p>
      </dgm:t>
    </dgm:pt>
    <dgm:pt modelId="{85A43959-7567-4A17-8A2C-8971757FB17A}" type="parTrans" cxnId="{70FDF961-A765-4CE4-AAE6-2E14AFB105C6}">
      <dgm:prSet/>
      <dgm:spPr/>
      <dgm:t>
        <a:bodyPr/>
        <a:lstStyle/>
        <a:p>
          <a:endParaRPr lang="es-ES"/>
        </a:p>
      </dgm:t>
    </dgm:pt>
    <dgm:pt modelId="{70512F17-04AC-4F86-B1FF-0069EC3977A6}" type="sibTrans" cxnId="{70FDF961-A765-4CE4-AAE6-2E14AFB105C6}">
      <dgm:prSet/>
      <dgm:spPr/>
      <dgm:t>
        <a:bodyPr/>
        <a:lstStyle/>
        <a:p>
          <a:endParaRPr lang="es-ES"/>
        </a:p>
      </dgm:t>
    </dgm:pt>
    <dgm:pt modelId="{AB4D0FF0-9B26-4110-9931-510DB55A6713}" type="pres">
      <dgm:prSet presAssocID="{0378A4F2-2E25-4D29-ACA1-6D420EABD171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0FCD55AA-E9B2-4F38-9430-5E4D0F3E62CA}" type="pres">
      <dgm:prSet presAssocID="{CF627638-E2FF-4A8F-8597-70A8CE2478DD}" presName="circle1" presStyleLbl="node1" presStyleIdx="0" presStyleCnt="4"/>
      <dgm:spPr/>
    </dgm:pt>
    <dgm:pt modelId="{98F7C952-C850-489D-B9C6-4F00AE12522C}" type="pres">
      <dgm:prSet presAssocID="{CF627638-E2FF-4A8F-8597-70A8CE2478DD}" presName="space" presStyleCnt="0"/>
      <dgm:spPr/>
    </dgm:pt>
    <dgm:pt modelId="{E46E554C-511C-4CCC-941C-F5DA4B4B0431}" type="pres">
      <dgm:prSet presAssocID="{CF627638-E2FF-4A8F-8597-70A8CE2478DD}" presName="rect1" presStyleLbl="alignAcc1" presStyleIdx="0" presStyleCnt="4"/>
      <dgm:spPr/>
      <dgm:t>
        <a:bodyPr/>
        <a:lstStyle/>
        <a:p>
          <a:endParaRPr lang="es-ES"/>
        </a:p>
      </dgm:t>
    </dgm:pt>
    <dgm:pt modelId="{4BD4EECD-CCE0-4AC5-ADF2-CFE3FF2699B6}" type="pres">
      <dgm:prSet presAssocID="{828667A9-89BF-429B-88BF-A38E87313337}" presName="vertSpace2" presStyleLbl="node1" presStyleIdx="0" presStyleCnt="4"/>
      <dgm:spPr/>
    </dgm:pt>
    <dgm:pt modelId="{21ADC2B4-F170-4D60-95D1-19A5C6E3C029}" type="pres">
      <dgm:prSet presAssocID="{828667A9-89BF-429B-88BF-A38E87313337}" presName="circle2" presStyleLbl="node1" presStyleIdx="1" presStyleCnt="4"/>
      <dgm:spPr/>
    </dgm:pt>
    <dgm:pt modelId="{7C60695A-5F9B-497D-93BE-51010BDFA420}" type="pres">
      <dgm:prSet presAssocID="{828667A9-89BF-429B-88BF-A38E87313337}" presName="rect2" presStyleLbl="alignAcc1" presStyleIdx="1" presStyleCnt="4"/>
      <dgm:spPr/>
      <dgm:t>
        <a:bodyPr/>
        <a:lstStyle/>
        <a:p>
          <a:endParaRPr lang="es-ES"/>
        </a:p>
      </dgm:t>
    </dgm:pt>
    <dgm:pt modelId="{2E87DB08-43E8-4BF9-9C64-B4072C71C6A8}" type="pres">
      <dgm:prSet presAssocID="{067506C6-098D-4A0D-8DA5-95FE994FB6BE}" presName="vertSpace3" presStyleLbl="node1" presStyleIdx="1" presStyleCnt="4"/>
      <dgm:spPr/>
    </dgm:pt>
    <dgm:pt modelId="{7AB310DA-FE7E-4FC7-B456-F90561765DDF}" type="pres">
      <dgm:prSet presAssocID="{067506C6-098D-4A0D-8DA5-95FE994FB6BE}" presName="circle3" presStyleLbl="node1" presStyleIdx="2" presStyleCnt="4"/>
      <dgm:spPr/>
    </dgm:pt>
    <dgm:pt modelId="{64A7040D-F045-428E-815E-6A49E4547E54}" type="pres">
      <dgm:prSet presAssocID="{067506C6-098D-4A0D-8DA5-95FE994FB6BE}" presName="rect3" presStyleLbl="alignAcc1" presStyleIdx="2" presStyleCnt="4"/>
      <dgm:spPr/>
      <dgm:t>
        <a:bodyPr/>
        <a:lstStyle/>
        <a:p>
          <a:endParaRPr lang="es-ES"/>
        </a:p>
      </dgm:t>
    </dgm:pt>
    <dgm:pt modelId="{0A1DA9AC-948D-47E5-8D04-86FA3CE2F72D}" type="pres">
      <dgm:prSet presAssocID="{F108DA36-A255-415F-9A91-74711F38D5EE}" presName="vertSpace4" presStyleLbl="node1" presStyleIdx="2" presStyleCnt="4"/>
      <dgm:spPr/>
    </dgm:pt>
    <dgm:pt modelId="{7F1C2BF1-FF89-47C3-A4C9-CFDAC9B01DB1}" type="pres">
      <dgm:prSet presAssocID="{F108DA36-A255-415F-9A91-74711F38D5EE}" presName="circle4" presStyleLbl="node1" presStyleIdx="3" presStyleCnt="4"/>
      <dgm:spPr/>
    </dgm:pt>
    <dgm:pt modelId="{015F8992-5F69-4321-B398-CFBDD03F77F6}" type="pres">
      <dgm:prSet presAssocID="{F108DA36-A255-415F-9A91-74711F38D5EE}" presName="rect4" presStyleLbl="alignAcc1" presStyleIdx="3" presStyleCnt="4"/>
      <dgm:spPr/>
      <dgm:t>
        <a:bodyPr/>
        <a:lstStyle/>
        <a:p>
          <a:endParaRPr lang="es-ES"/>
        </a:p>
      </dgm:t>
    </dgm:pt>
    <dgm:pt modelId="{6452AF3F-C6E5-41EF-AA41-830211D75CFB}" type="pres">
      <dgm:prSet presAssocID="{CF627638-E2FF-4A8F-8597-70A8CE2478DD}" presName="rect1ParTx" presStyleLbl="alignAcc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FAF56BA-5384-407A-81B1-F352603DCE3D}" type="pres">
      <dgm:prSet presAssocID="{CF627638-E2FF-4A8F-8597-70A8CE2478DD}" presName="rect1ChTx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168C444-F2F3-4259-9454-6E392E8B020A}" type="pres">
      <dgm:prSet presAssocID="{828667A9-89BF-429B-88BF-A38E87313337}" presName="rect2ParTx" presStyleLbl="alignAcc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97BF4D9-73CE-49FB-9721-C76FE5CAEEC5}" type="pres">
      <dgm:prSet presAssocID="{828667A9-89BF-429B-88BF-A38E87313337}" presName="rect2ChTx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31BC5BC-CFBF-407F-8EEA-EED046F79188}" type="pres">
      <dgm:prSet presAssocID="{067506C6-098D-4A0D-8DA5-95FE994FB6BE}" presName="rect3ParTx" presStyleLbl="alignAcc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AEFBF6D-699D-43F3-8076-782FB6065C07}" type="pres">
      <dgm:prSet presAssocID="{067506C6-098D-4A0D-8DA5-95FE994FB6BE}" presName="rect3ChTx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081B13B-F8BD-484E-B680-FFD0C71F2725}" type="pres">
      <dgm:prSet presAssocID="{F108DA36-A255-415F-9A91-74711F38D5EE}" presName="rect4ParTx" presStyleLbl="alignAcc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3912297-F903-4180-A21A-B755859526FF}" type="pres">
      <dgm:prSet presAssocID="{F108DA36-A255-415F-9A91-74711F38D5EE}" presName="rect4ChTx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BFA9A235-C357-4B8B-BEEE-04A562A0E55D}" srcId="{067506C6-098D-4A0D-8DA5-95FE994FB6BE}" destId="{1492C2B3-7AB8-44AE-98FF-EF14E1683BB8}" srcOrd="0" destOrd="0" parTransId="{01C62288-12EF-4D9F-A24C-34A0F665D0E6}" sibTransId="{9AF424ED-42E9-4698-BCB7-9404DFF8A8EE}"/>
    <dgm:cxn modelId="{97E9D540-9FAD-48B2-A2F5-39E1102F2F96}" srcId="{828667A9-89BF-429B-88BF-A38E87313337}" destId="{A81058F2-6537-444A-803E-21DFF6D92805}" srcOrd="0" destOrd="0" parTransId="{C5A33DE3-B72C-4C5E-91E4-90C2F5902DD8}" sibTransId="{0599BB17-92E5-4CA2-BD88-50C61652BB53}"/>
    <dgm:cxn modelId="{1694E558-FD92-4D06-B757-127B25DACF2B}" type="presOf" srcId="{067506C6-098D-4A0D-8DA5-95FE994FB6BE}" destId="{731BC5BC-CFBF-407F-8EEA-EED046F79188}" srcOrd="1" destOrd="0" presId="urn:microsoft.com/office/officeart/2005/8/layout/target3"/>
    <dgm:cxn modelId="{7C39CC40-B577-4D6D-860A-9BFB965633F1}" srcId="{0378A4F2-2E25-4D29-ACA1-6D420EABD171}" destId="{828667A9-89BF-429B-88BF-A38E87313337}" srcOrd="1" destOrd="0" parTransId="{C43B9135-2989-49AD-94D0-D69BA5B793FC}" sibTransId="{73A98F2A-598B-4F61-9944-008894B4D2A3}"/>
    <dgm:cxn modelId="{826A2DEA-9800-4DD5-BD18-A8EBB8FFD699}" type="presOf" srcId="{0378A4F2-2E25-4D29-ACA1-6D420EABD171}" destId="{AB4D0FF0-9B26-4110-9931-510DB55A6713}" srcOrd="0" destOrd="0" presId="urn:microsoft.com/office/officeart/2005/8/layout/target3"/>
    <dgm:cxn modelId="{C01F3C7B-9F91-462B-A194-E14E2D6CB84E}" type="presOf" srcId="{067506C6-098D-4A0D-8DA5-95FE994FB6BE}" destId="{64A7040D-F045-428E-815E-6A49E4547E54}" srcOrd="0" destOrd="0" presId="urn:microsoft.com/office/officeart/2005/8/layout/target3"/>
    <dgm:cxn modelId="{D5E14BEB-C6AE-4641-9B31-0AA572F32022}" type="presOf" srcId="{CF627638-E2FF-4A8F-8597-70A8CE2478DD}" destId="{E46E554C-511C-4CCC-941C-F5DA4B4B0431}" srcOrd="0" destOrd="0" presId="urn:microsoft.com/office/officeart/2005/8/layout/target3"/>
    <dgm:cxn modelId="{535B98B5-78A3-4F34-BACE-EABB7E85EC0F}" srcId="{0378A4F2-2E25-4D29-ACA1-6D420EABD171}" destId="{F108DA36-A255-415F-9A91-74711F38D5EE}" srcOrd="3" destOrd="0" parTransId="{FD775023-C9C7-4F0F-BDC6-1D45F4249C8C}" sibTransId="{13E07E67-7A0E-43BC-BF81-78D72E0DCE1F}"/>
    <dgm:cxn modelId="{F9975CC9-ED42-46AB-AA42-026D4F8A3BF7}" type="presOf" srcId="{A81058F2-6537-444A-803E-21DFF6D92805}" destId="{497BF4D9-73CE-49FB-9721-C76FE5CAEEC5}" srcOrd="0" destOrd="0" presId="urn:microsoft.com/office/officeart/2005/8/layout/target3"/>
    <dgm:cxn modelId="{70FDF961-A765-4CE4-AAE6-2E14AFB105C6}" srcId="{F108DA36-A255-415F-9A91-74711F38D5EE}" destId="{802396BB-1EE7-42DD-B5D0-B3644B2534DC}" srcOrd="0" destOrd="0" parTransId="{85A43959-7567-4A17-8A2C-8971757FB17A}" sibTransId="{70512F17-04AC-4F86-B1FF-0069EC3977A6}"/>
    <dgm:cxn modelId="{462CC357-162D-495D-8FBE-69368E5C4C04}" type="presOf" srcId="{CF627638-E2FF-4A8F-8597-70A8CE2478DD}" destId="{6452AF3F-C6E5-41EF-AA41-830211D75CFB}" srcOrd="1" destOrd="0" presId="urn:microsoft.com/office/officeart/2005/8/layout/target3"/>
    <dgm:cxn modelId="{478408D2-AC16-4B69-9CFA-72068CB5FF73}" srcId="{CF627638-E2FF-4A8F-8597-70A8CE2478DD}" destId="{03C0A570-A36C-44F1-BCAD-A8F80299737F}" srcOrd="0" destOrd="0" parTransId="{2935135A-F66F-45A6-BF5E-022B45F97894}" sibTransId="{A141AAA7-643C-4C31-BB33-02166A66FB4D}"/>
    <dgm:cxn modelId="{79AE7F5A-EF6D-4DF9-B358-0614F80FE567}" srcId="{0378A4F2-2E25-4D29-ACA1-6D420EABD171}" destId="{CF627638-E2FF-4A8F-8597-70A8CE2478DD}" srcOrd="0" destOrd="0" parTransId="{6D6EB8BF-5DA2-4515-ABFA-D052F918CA28}" sibTransId="{F67A8C20-AA4B-4807-897A-A00BF05FF58E}"/>
    <dgm:cxn modelId="{62169F55-10B4-48B4-8CC5-29CB8CC23145}" type="presOf" srcId="{828667A9-89BF-429B-88BF-A38E87313337}" destId="{7C60695A-5F9B-497D-93BE-51010BDFA420}" srcOrd="0" destOrd="0" presId="urn:microsoft.com/office/officeart/2005/8/layout/target3"/>
    <dgm:cxn modelId="{C74057B9-90A9-4CBA-8F93-A871E1F0DED7}" type="presOf" srcId="{03C0A570-A36C-44F1-BCAD-A8F80299737F}" destId="{0FAF56BA-5384-407A-81B1-F352603DCE3D}" srcOrd="0" destOrd="0" presId="urn:microsoft.com/office/officeart/2005/8/layout/target3"/>
    <dgm:cxn modelId="{1110C45C-E714-4890-9816-EF266C61DDE7}" type="presOf" srcId="{F108DA36-A255-415F-9A91-74711F38D5EE}" destId="{015F8992-5F69-4321-B398-CFBDD03F77F6}" srcOrd="0" destOrd="0" presId="urn:microsoft.com/office/officeart/2005/8/layout/target3"/>
    <dgm:cxn modelId="{5B5E2D06-0697-4276-A71E-3F3B18CB9F9B}" type="presOf" srcId="{828667A9-89BF-429B-88BF-A38E87313337}" destId="{2168C444-F2F3-4259-9454-6E392E8B020A}" srcOrd="1" destOrd="0" presId="urn:microsoft.com/office/officeart/2005/8/layout/target3"/>
    <dgm:cxn modelId="{9726130E-FBF1-4F5C-B225-778BBE1A73FF}" srcId="{0378A4F2-2E25-4D29-ACA1-6D420EABD171}" destId="{067506C6-098D-4A0D-8DA5-95FE994FB6BE}" srcOrd="2" destOrd="0" parTransId="{7E9781F6-2003-4214-9540-CA1D43D76EC0}" sibTransId="{614C75D7-C784-43B8-AC85-8593E2AF2CCA}"/>
    <dgm:cxn modelId="{9D7C463A-6E8C-49B5-B13E-3E6FC44F9ACF}" type="presOf" srcId="{802396BB-1EE7-42DD-B5D0-B3644B2534DC}" destId="{B3912297-F903-4180-A21A-B755859526FF}" srcOrd="0" destOrd="0" presId="urn:microsoft.com/office/officeart/2005/8/layout/target3"/>
    <dgm:cxn modelId="{30994A10-C97F-4FFB-A7DE-54937357F183}" type="presOf" srcId="{F108DA36-A255-415F-9A91-74711F38D5EE}" destId="{C081B13B-F8BD-484E-B680-FFD0C71F2725}" srcOrd="1" destOrd="0" presId="urn:microsoft.com/office/officeart/2005/8/layout/target3"/>
    <dgm:cxn modelId="{1296CD74-DC8E-42FD-BD9F-EBBAD7360293}" type="presOf" srcId="{1492C2B3-7AB8-44AE-98FF-EF14E1683BB8}" destId="{1AEFBF6D-699D-43F3-8076-782FB6065C07}" srcOrd="0" destOrd="0" presId="urn:microsoft.com/office/officeart/2005/8/layout/target3"/>
    <dgm:cxn modelId="{4AFA06B1-C249-486C-8337-17857982CE90}" type="presParOf" srcId="{AB4D0FF0-9B26-4110-9931-510DB55A6713}" destId="{0FCD55AA-E9B2-4F38-9430-5E4D0F3E62CA}" srcOrd="0" destOrd="0" presId="urn:microsoft.com/office/officeart/2005/8/layout/target3"/>
    <dgm:cxn modelId="{2C7FB4DE-4135-4C4D-88C4-A860E540C5AD}" type="presParOf" srcId="{AB4D0FF0-9B26-4110-9931-510DB55A6713}" destId="{98F7C952-C850-489D-B9C6-4F00AE12522C}" srcOrd="1" destOrd="0" presId="urn:microsoft.com/office/officeart/2005/8/layout/target3"/>
    <dgm:cxn modelId="{712891DD-4B03-4999-9F63-71C3F8AC65DE}" type="presParOf" srcId="{AB4D0FF0-9B26-4110-9931-510DB55A6713}" destId="{E46E554C-511C-4CCC-941C-F5DA4B4B0431}" srcOrd="2" destOrd="0" presId="urn:microsoft.com/office/officeart/2005/8/layout/target3"/>
    <dgm:cxn modelId="{F1B7503B-DBD7-4904-8B8F-516EB2FFEE1F}" type="presParOf" srcId="{AB4D0FF0-9B26-4110-9931-510DB55A6713}" destId="{4BD4EECD-CCE0-4AC5-ADF2-CFE3FF2699B6}" srcOrd="3" destOrd="0" presId="urn:microsoft.com/office/officeart/2005/8/layout/target3"/>
    <dgm:cxn modelId="{7D95B1E0-44D4-4FCF-9ADF-CFCDA1BA3469}" type="presParOf" srcId="{AB4D0FF0-9B26-4110-9931-510DB55A6713}" destId="{21ADC2B4-F170-4D60-95D1-19A5C6E3C029}" srcOrd="4" destOrd="0" presId="urn:microsoft.com/office/officeart/2005/8/layout/target3"/>
    <dgm:cxn modelId="{77597862-D00D-4DB1-B1AE-CEC554AFAD41}" type="presParOf" srcId="{AB4D0FF0-9B26-4110-9931-510DB55A6713}" destId="{7C60695A-5F9B-497D-93BE-51010BDFA420}" srcOrd="5" destOrd="0" presId="urn:microsoft.com/office/officeart/2005/8/layout/target3"/>
    <dgm:cxn modelId="{B1D62D26-5C2B-4BD1-8688-E698C946BD42}" type="presParOf" srcId="{AB4D0FF0-9B26-4110-9931-510DB55A6713}" destId="{2E87DB08-43E8-4BF9-9C64-B4072C71C6A8}" srcOrd="6" destOrd="0" presId="urn:microsoft.com/office/officeart/2005/8/layout/target3"/>
    <dgm:cxn modelId="{C8600D27-6BDD-4D83-AF73-F5C4646190AD}" type="presParOf" srcId="{AB4D0FF0-9B26-4110-9931-510DB55A6713}" destId="{7AB310DA-FE7E-4FC7-B456-F90561765DDF}" srcOrd="7" destOrd="0" presId="urn:microsoft.com/office/officeart/2005/8/layout/target3"/>
    <dgm:cxn modelId="{88392480-217C-44D9-8664-902B01793580}" type="presParOf" srcId="{AB4D0FF0-9B26-4110-9931-510DB55A6713}" destId="{64A7040D-F045-428E-815E-6A49E4547E54}" srcOrd="8" destOrd="0" presId="urn:microsoft.com/office/officeart/2005/8/layout/target3"/>
    <dgm:cxn modelId="{7B2FC243-B4CB-4402-A8AE-FD577A27B39D}" type="presParOf" srcId="{AB4D0FF0-9B26-4110-9931-510DB55A6713}" destId="{0A1DA9AC-948D-47E5-8D04-86FA3CE2F72D}" srcOrd="9" destOrd="0" presId="urn:microsoft.com/office/officeart/2005/8/layout/target3"/>
    <dgm:cxn modelId="{46F2B438-268D-4A9D-866D-AD92DA9BC785}" type="presParOf" srcId="{AB4D0FF0-9B26-4110-9931-510DB55A6713}" destId="{7F1C2BF1-FF89-47C3-A4C9-CFDAC9B01DB1}" srcOrd="10" destOrd="0" presId="urn:microsoft.com/office/officeart/2005/8/layout/target3"/>
    <dgm:cxn modelId="{A3ED641E-6AAF-4749-89C9-8AAD5F30B16D}" type="presParOf" srcId="{AB4D0FF0-9B26-4110-9931-510DB55A6713}" destId="{015F8992-5F69-4321-B398-CFBDD03F77F6}" srcOrd="11" destOrd="0" presId="urn:microsoft.com/office/officeart/2005/8/layout/target3"/>
    <dgm:cxn modelId="{C48D7BE3-985A-431B-9FDD-7BB52CE9B957}" type="presParOf" srcId="{AB4D0FF0-9B26-4110-9931-510DB55A6713}" destId="{6452AF3F-C6E5-41EF-AA41-830211D75CFB}" srcOrd="12" destOrd="0" presId="urn:microsoft.com/office/officeart/2005/8/layout/target3"/>
    <dgm:cxn modelId="{A1AD874D-CC4E-4231-83CB-5DC1CE2256FF}" type="presParOf" srcId="{AB4D0FF0-9B26-4110-9931-510DB55A6713}" destId="{0FAF56BA-5384-407A-81B1-F352603DCE3D}" srcOrd="13" destOrd="0" presId="urn:microsoft.com/office/officeart/2005/8/layout/target3"/>
    <dgm:cxn modelId="{1D387961-AD9A-4F63-AFFD-90775689289C}" type="presParOf" srcId="{AB4D0FF0-9B26-4110-9931-510DB55A6713}" destId="{2168C444-F2F3-4259-9454-6E392E8B020A}" srcOrd="14" destOrd="0" presId="urn:microsoft.com/office/officeart/2005/8/layout/target3"/>
    <dgm:cxn modelId="{3F31A81D-7479-41F1-A78A-4F1D534CD24B}" type="presParOf" srcId="{AB4D0FF0-9B26-4110-9931-510DB55A6713}" destId="{497BF4D9-73CE-49FB-9721-C76FE5CAEEC5}" srcOrd="15" destOrd="0" presId="urn:microsoft.com/office/officeart/2005/8/layout/target3"/>
    <dgm:cxn modelId="{A57B9614-EE54-4C3B-9660-E3BEFC930F9F}" type="presParOf" srcId="{AB4D0FF0-9B26-4110-9931-510DB55A6713}" destId="{731BC5BC-CFBF-407F-8EEA-EED046F79188}" srcOrd="16" destOrd="0" presId="urn:microsoft.com/office/officeart/2005/8/layout/target3"/>
    <dgm:cxn modelId="{562D6443-1E4A-4061-A0CD-32B2C1C7EA41}" type="presParOf" srcId="{AB4D0FF0-9B26-4110-9931-510DB55A6713}" destId="{1AEFBF6D-699D-43F3-8076-782FB6065C07}" srcOrd="17" destOrd="0" presId="urn:microsoft.com/office/officeart/2005/8/layout/target3"/>
    <dgm:cxn modelId="{862D6ACC-23A0-4137-BFD9-E0D30A6AC3D8}" type="presParOf" srcId="{AB4D0FF0-9B26-4110-9931-510DB55A6713}" destId="{C081B13B-F8BD-484E-B680-FFD0C71F2725}" srcOrd="18" destOrd="0" presId="urn:microsoft.com/office/officeart/2005/8/layout/target3"/>
    <dgm:cxn modelId="{2D1ADEBD-1B82-4A30-8AEE-9EE7AA3AF323}" type="presParOf" srcId="{AB4D0FF0-9B26-4110-9931-510DB55A6713}" destId="{B3912297-F903-4180-A21A-B755859526FF}" srcOrd="19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F8728931-6150-44CC-8EBD-29AF3FC9CA2A}" type="doc">
      <dgm:prSet loTypeId="urn:microsoft.com/office/officeart/2005/8/layout/process1" loCatId="process" qsTypeId="urn:microsoft.com/office/officeart/2005/8/quickstyle/simple1" qsCatId="simple" csTypeId="urn:microsoft.com/office/officeart/2005/8/colors/colorful1" csCatId="colorful" phldr="1"/>
      <dgm:spPr/>
    </dgm:pt>
    <dgm:pt modelId="{1E95793D-74B9-4A2A-86AB-BD0D59061808}">
      <dgm:prSet phldrT="[Texto]"/>
      <dgm:spPr/>
      <dgm:t>
        <a:bodyPr/>
        <a:lstStyle/>
        <a:p>
          <a:r>
            <a:rPr lang="es-ES" dirty="0" smtClean="0"/>
            <a:t>Almacena</a:t>
          </a:r>
          <a:endParaRPr lang="es-ES" dirty="0"/>
        </a:p>
      </dgm:t>
    </dgm:pt>
    <dgm:pt modelId="{A6FC57B2-466E-4BFF-B6AD-965422B39864}" type="parTrans" cxnId="{E95B8BB8-399C-41FC-8BE0-8224B3520E6E}">
      <dgm:prSet/>
      <dgm:spPr/>
      <dgm:t>
        <a:bodyPr/>
        <a:lstStyle/>
        <a:p>
          <a:endParaRPr lang="es-ES"/>
        </a:p>
      </dgm:t>
    </dgm:pt>
    <dgm:pt modelId="{84B16C2C-5038-45C9-AA94-48D096EB35E8}" type="sibTrans" cxnId="{E95B8BB8-399C-41FC-8BE0-8224B3520E6E}">
      <dgm:prSet/>
      <dgm:spPr/>
      <dgm:t>
        <a:bodyPr/>
        <a:lstStyle/>
        <a:p>
          <a:endParaRPr lang="es-ES" dirty="0"/>
        </a:p>
      </dgm:t>
    </dgm:pt>
    <dgm:pt modelId="{55B42D0A-AF4B-4A06-AD54-5F8034856F19}">
      <dgm:prSet phldrT="[Texto]"/>
      <dgm:spPr/>
      <dgm:t>
        <a:bodyPr/>
        <a:lstStyle/>
        <a:p>
          <a:r>
            <a:rPr lang="es-ES" dirty="0" smtClean="0"/>
            <a:t>Procesa</a:t>
          </a:r>
          <a:endParaRPr lang="es-ES" dirty="0"/>
        </a:p>
      </dgm:t>
    </dgm:pt>
    <dgm:pt modelId="{D37EFDC8-BAB6-4BE6-B0F0-0F1AF297AF57}" type="parTrans" cxnId="{BA9A8284-AF4A-4941-8C76-71354A9A8957}">
      <dgm:prSet/>
      <dgm:spPr/>
      <dgm:t>
        <a:bodyPr/>
        <a:lstStyle/>
        <a:p>
          <a:endParaRPr lang="es-ES"/>
        </a:p>
      </dgm:t>
    </dgm:pt>
    <dgm:pt modelId="{DDBD880C-4FBC-4DDA-9A3D-6C909B0DA56A}" type="sibTrans" cxnId="{BA9A8284-AF4A-4941-8C76-71354A9A8957}">
      <dgm:prSet/>
      <dgm:spPr/>
      <dgm:t>
        <a:bodyPr/>
        <a:lstStyle/>
        <a:p>
          <a:endParaRPr lang="es-ES" dirty="0"/>
        </a:p>
      </dgm:t>
    </dgm:pt>
    <dgm:pt modelId="{2644AE8B-5BA7-4864-8A1E-F83537AEED3D}">
      <dgm:prSet phldrT="[Texto]"/>
      <dgm:spPr/>
      <dgm:t>
        <a:bodyPr/>
        <a:lstStyle/>
        <a:p>
          <a:r>
            <a:rPr lang="es-ES" dirty="0" smtClean="0"/>
            <a:t>Entrega</a:t>
          </a:r>
          <a:endParaRPr lang="es-ES" dirty="0"/>
        </a:p>
      </dgm:t>
    </dgm:pt>
    <dgm:pt modelId="{2849721C-721E-4A4B-884B-63410ABAAB2D}" type="parTrans" cxnId="{62C1DE90-0EE4-458F-9047-16AC0C32435F}">
      <dgm:prSet/>
      <dgm:spPr/>
      <dgm:t>
        <a:bodyPr/>
        <a:lstStyle/>
        <a:p>
          <a:endParaRPr lang="es-ES"/>
        </a:p>
      </dgm:t>
    </dgm:pt>
    <dgm:pt modelId="{D51C844E-9434-4906-B241-3262EC4C52D7}" type="sibTrans" cxnId="{62C1DE90-0EE4-458F-9047-16AC0C32435F}">
      <dgm:prSet/>
      <dgm:spPr/>
      <dgm:t>
        <a:bodyPr/>
        <a:lstStyle/>
        <a:p>
          <a:endParaRPr lang="es-ES"/>
        </a:p>
      </dgm:t>
    </dgm:pt>
    <dgm:pt modelId="{0BD774FF-177E-4443-A858-0B4CDD8598F7}" type="pres">
      <dgm:prSet presAssocID="{F8728931-6150-44CC-8EBD-29AF3FC9CA2A}" presName="Name0" presStyleCnt="0">
        <dgm:presLayoutVars>
          <dgm:dir/>
          <dgm:resizeHandles val="exact"/>
        </dgm:presLayoutVars>
      </dgm:prSet>
      <dgm:spPr/>
    </dgm:pt>
    <dgm:pt modelId="{15EC302C-8540-4105-BFF3-CB23FE518A14}" type="pres">
      <dgm:prSet presAssocID="{1E95793D-74B9-4A2A-86AB-BD0D59061808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775F2C9-378C-4037-9D6F-DC93718338EB}" type="pres">
      <dgm:prSet presAssocID="{84B16C2C-5038-45C9-AA94-48D096EB35E8}" presName="sibTrans" presStyleLbl="sibTrans2D1" presStyleIdx="0" presStyleCnt="2"/>
      <dgm:spPr/>
      <dgm:t>
        <a:bodyPr/>
        <a:lstStyle/>
        <a:p>
          <a:endParaRPr lang="es-ES"/>
        </a:p>
      </dgm:t>
    </dgm:pt>
    <dgm:pt modelId="{CC9CDD66-75D8-414F-8234-A7738E347076}" type="pres">
      <dgm:prSet presAssocID="{84B16C2C-5038-45C9-AA94-48D096EB35E8}" presName="connectorText" presStyleLbl="sibTrans2D1" presStyleIdx="0" presStyleCnt="2"/>
      <dgm:spPr/>
      <dgm:t>
        <a:bodyPr/>
        <a:lstStyle/>
        <a:p>
          <a:endParaRPr lang="es-ES"/>
        </a:p>
      </dgm:t>
    </dgm:pt>
    <dgm:pt modelId="{DAD3E895-CD67-483B-9121-F78ED604D59A}" type="pres">
      <dgm:prSet presAssocID="{55B42D0A-AF4B-4A06-AD54-5F8034856F19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8319FD0-E4DA-4CCA-B304-34ABC8930CFB}" type="pres">
      <dgm:prSet presAssocID="{DDBD880C-4FBC-4DDA-9A3D-6C909B0DA56A}" presName="sibTrans" presStyleLbl="sibTrans2D1" presStyleIdx="1" presStyleCnt="2"/>
      <dgm:spPr/>
      <dgm:t>
        <a:bodyPr/>
        <a:lstStyle/>
        <a:p>
          <a:endParaRPr lang="es-ES"/>
        </a:p>
      </dgm:t>
    </dgm:pt>
    <dgm:pt modelId="{FC044DA1-DF4E-4A57-BBDE-BC4A2D6AE899}" type="pres">
      <dgm:prSet presAssocID="{DDBD880C-4FBC-4DDA-9A3D-6C909B0DA56A}" presName="connectorText" presStyleLbl="sibTrans2D1" presStyleIdx="1" presStyleCnt="2"/>
      <dgm:spPr/>
      <dgm:t>
        <a:bodyPr/>
        <a:lstStyle/>
        <a:p>
          <a:endParaRPr lang="es-ES"/>
        </a:p>
      </dgm:t>
    </dgm:pt>
    <dgm:pt modelId="{893508F0-3110-4101-92F4-8F017E47F9CE}" type="pres">
      <dgm:prSet presAssocID="{2644AE8B-5BA7-4864-8A1E-F83537AEED3D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115D5597-78F5-4CF0-B9BF-C230088F32E0}" type="presOf" srcId="{F8728931-6150-44CC-8EBD-29AF3FC9CA2A}" destId="{0BD774FF-177E-4443-A858-0B4CDD8598F7}" srcOrd="0" destOrd="0" presId="urn:microsoft.com/office/officeart/2005/8/layout/process1"/>
    <dgm:cxn modelId="{C4589415-1F5C-4F8B-9D96-8D5A4F674A8E}" type="presOf" srcId="{DDBD880C-4FBC-4DDA-9A3D-6C909B0DA56A}" destId="{FC044DA1-DF4E-4A57-BBDE-BC4A2D6AE899}" srcOrd="1" destOrd="0" presId="urn:microsoft.com/office/officeart/2005/8/layout/process1"/>
    <dgm:cxn modelId="{A2FBB56D-A2AA-4018-B96B-7289B22350F1}" type="presOf" srcId="{55B42D0A-AF4B-4A06-AD54-5F8034856F19}" destId="{DAD3E895-CD67-483B-9121-F78ED604D59A}" srcOrd="0" destOrd="0" presId="urn:microsoft.com/office/officeart/2005/8/layout/process1"/>
    <dgm:cxn modelId="{1D92590E-7986-4333-917C-FB632326E60D}" type="presOf" srcId="{84B16C2C-5038-45C9-AA94-48D096EB35E8}" destId="{CC9CDD66-75D8-414F-8234-A7738E347076}" srcOrd="1" destOrd="0" presId="urn:microsoft.com/office/officeart/2005/8/layout/process1"/>
    <dgm:cxn modelId="{8A1D2A8E-B88A-4CF4-9DE4-49A6B11E3F86}" type="presOf" srcId="{2644AE8B-5BA7-4864-8A1E-F83537AEED3D}" destId="{893508F0-3110-4101-92F4-8F017E47F9CE}" srcOrd="0" destOrd="0" presId="urn:microsoft.com/office/officeart/2005/8/layout/process1"/>
    <dgm:cxn modelId="{BA917FC1-AC23-410E-AD32-1CD9DE8D328A}" type="presOf" srcId="{DDBD880C-4FBC-4DDA-9A3D-6C909B0DA56A}" destId="{08319FD0-E4DA-4CCA-B304-34ABC8930CFB}" srcOrd="0" destOrd="0" presId="urn:microsoft.com/office/officeart/2005/8/layout/process1"/>
    <dgm:cxn modelId="{AFFF6F3F-B9EB-403D-AC20-543F940F3161}" type="presOf" srcId="{84B16C2C-5038-45C9-AA94-48D096EB35E8}" destId="{7775F2C9-378C-4037-9D6F-DC93718338EB}" srcOrd="0" destOrd="0" presId="urn:microsoft.com/office/officeart/2005/8/layout/process1"/>
    <dgm:cxn modelId="{A43BAA69-EC38-4121-B545-B1A442B6CC8B}" type="presOf" srcId="{1E95793D-74B9-4A2A-86AB-BD0D59061808}" destId="{15EC302C-8540-4105-BFF3-CB23FE518A14}" srcOrd="0" destOrd="0" presId="urn:microsoft.com/office/officeart/2005/8/layout/process1"/>
    <dgm:cxn modelId="{BA9A8284-AF4A-4941-8C76-71354A9A8957}" srcId="{F8728931-6150-44CC-8EBD-29AF3FC9CA2A}" destId="{55B42D0A-AF4B-4A06-AD54-5F8034856F19}" srcOrd="1" destOrd="0" parTransId="{D37EFDC8-BAB6-4BE6-B0F0-0F1AF297AF57}" sibTransId="{DDBD880C-4FBC-4DDA-9A3D-6C909B0DA56A}"/>
    <dgm:cxn modelId="{62C1DE90-0EE4-458F-9047-16AC0C32435F}" srcId="{F8728931-6150-44CC-8EBD-29AF3FC9CA2A}" destId="{2644AE8B-5BA7-4864-8A1E-F83537AEED3D}" srcOrd="2" destOrd="0" parTransId="{2849721C-721E-4A4B-884B-63410ABAAB2D}" sibTransId="{D51C844E-9434-4906-B241-3262EC4C52D7}"/>
    <dgm:cxn modelId="{E95B8BB8-399C-41FC-8BE0-8224B3520E6E}" srcId="{F8728931-6150-44CC-8EBD-29AF3FC9CA2A}" destId="{1E95793D-74B9-4A2A-86AB-BD0D59061808}" srcOrd="0" destOrd="0" parTransId="{A6FC57B2-466E-4BFF-B6AD-965422B39864}" sibTransId="{84B16C2C-5038-45C9-AA94-48D096EB35E8}"/>
    <dgm:cxn modelId="{7C9DEB88-547A-40D9-8A6D-9B220A7B3A37}" type="presParOf" srcId="{0BD774FF-177E-4443-A858-0B4CDD8598F7}" destId="{15EC302C-8540-4105-BFF3-CB23FE518A14}" srcOrd="0" destOrd="0" presId="urn:microsoft.com/office/officeart/2005/8/layout/process1"/>
    <dgm:cxn modelId="{F004B0DD-F19D-4DE6-A90A-B503070DE99A}" type="presParOf" srcId="{0BD774FF-177E-4443-A858-0B4CDD8598F7}" destId="{7775F2C9-378C-4037-9D6F-DC93718338EB}" srcOrd="1" destOrd="0" presId="urn:microsoft.com/office/officeart/2005/8/layout/process1"/>
    <dgm:cxn modelId="{1F4A4FA8-E895-4F7C-9E4F-FCE98BEF1EC9}" type="presParOf" srcId="{7775F2C9-378C-4037-9D6F-DC93718338EB}" destId="{CC9CDD66-75D8-414F-8234-A7738E347076}" srcOrd="0" destOrd="0" presId="urn:microsoft.com/office/officeart/2005/8/layout/process1"/>
    <dgm:cxn modelId="{51F4FA13-B63C-400C-926B-629A11FB9F23}" type="presParOf" srcId="{0BD774FF-177E-4443-A858-0B4CDD8598F7}" destId="{DAD3E895-CD67-483B-9121-F78ED604D59A}" srcOrd="2" destOrd="0" presId="urn:microsoft.com/office/officeart/2005/8/layout/process1"/>
    <dgm:cxn modelId="{B53584DF-F35C-468D-B29B-82DCAED08B49}" type="presParOf" srcId="{0BD774FF-177E-4443-A858-0B4CDD8598F7}" destId="{08319FD0-E4DA-4CCA-B304-34ABC8930CFB}" srcOrd="3" destOrd="0" presId="urn:microsoft.com/office/officeart/2005/8/layout/process1"/>
    <dgm:cxn modelId="{4E9EBF56-4F4B-4038-960E-11C5B71DE06A}" type="presParOf" srcId="{08319FD0-E4DA-4CCA-B304-34ABC8930CFB}" destId="{FC044DA1-DF4E-4A57-BBDE-BC4A2D6AE899}" srcOrd="0" destOrd="0" presId="urn:microsoft.com/office/officeart/2005/8/layout/process1"/>
    <dgm:cxn modelId="{C83A0833-9BEB-412E-A580-33DB98FA0E50}" type="presParOf" srcId="{0BD774FF-177E-4443-A858-0B4CDD8598F7}" destId="{893508F0-3110-4101-92F4-8F017E47F9CE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414F9BCD-C145-443C-A1AE-ED9A49CE98E6}" type="doc">
      <dgm:prSet loTypeId="urn:microsoft.com/office/officeart/2005/8/layout/arrow4" loCatId="relationship" qsTypeId="urn:microsoft.com/office/officeart/2005/8/quickstyle/simple1" qsCatId="simple" csTypeId="urn:microsoft.com/office/officeart/2005/8/colors/accent1_3" csCatId="accent1" phldr="1"/>
      <dgm:spPr/>
      <dgm:t>
        <a:bodyPr/>
        <a:lstStyle/>
        <a:p>
          <a:endParaRPr lang="es-ES"/>
        </a:p>
      </dgm:t>
    </dgm:pt>
    <dgm:pt modelId="{FE38B9CE-E429-4806-8377-F37B5D63CC50}">
      <dgm:prSet phldrT="[Texto]"/>
      <dgm:spPr/>
      <dgm:t>
        <a:bodyPr/>
        <a:lstStyle/>
        <a:p>
          <a:r>
            <a:rPr lang="es-ES" dirty="0" smtClean="0"/>
            <a:t>Aplicación del lado Cliente</a:t>
          </a:r>
          <a:endParaRPr lang="es-ES" dirty="0"/>
        </a:p>
      </dgm:t>
    </dgm:pt>
    <dgm:pt modelId="{4955F239-43BE-41C6-B78D-999C3DE82E5A}" type="parTrans" cxnId="{846BD449-138B-41B0-93AC-F6FB41122D7A}">
      <dgm:prSet/>
      <dgm:spPr/>
      <dgm:t>
        <a:bodyPr/>
        <a:lstStyle/>
        <a:p>
          <a:endParaRPr lang="es-ES"/>
        </a:p>
      </dgm:t>
    </dgm:pt>
    <dgm:pt modelId="{AA56DB11-B2C6-4AA7-BD06-EBB929646D45}" type="sibTrans" cxnId="{846BD449-138B-41B0-93AC-F6FB41122D7A}">
      <dgm:prSet/>
      <dgm:spPr/>
      <dgm:t>
        <a:bodyPr/>
        <a:lstStyle/>
        <a:p>
          <a:endParaRPr lang="es-ES"/>
        </a:p>
      </dgm:t>
    </dgm:pt>
    <dgm:pt modelId="{86C7C068-EC0E-4D3A-B53F-F0B2C639E452}">
      <dgm:prSet phldrT="[Texto]"/>
      <dgm:spPr/>
      <dgm:t>
        <a:bodyPr/>
        <a:lstStyle/>
        <a:p>
          <a:r>
            <a:rPr lang="es-ES" dirty="0" smtClean="0"/>
            <a:t>Aplicación del lado Servidor</a:t>
          </a:r>
          <a:endParaRPr lang="es-ES" dirty="0"/>
        </a:p>
      </dgm:t>
    </dgm:pt>
    <dgm:pt modelId="{53A312D9-5F9A-4650-BCCA-B13B8234813A}" type="parTrans" cxnId="{AC2DF2F2-D783-4B8D-9F08-36103093FCE7}">
      <dgm:prSet/>
      <dgm:spPr/>
      <dgm:t>
        <a:bodyPr/>
        <a:lstStyle/>
        <a:p>
          <a:endParaRPr lang="es-ES"/>
        </a:p>
      </dgm:t>
    </dgm:pt>
    <dgm:pt modelId="{0F5BE005-6855-403D-A039-B91E3123CCD2}" type="sibTrans" cxnId="{AC2DF2F2-D783-4B8D-9F08-36103093FCE7}">
      <dgm:prSet/>
      <dgm:spPr/>
      <dgm:t>
        <a:bodyPr/>
        <a:lstStyle/>
        <a:p>
          <a:endParaRPr lang="es-ES"/>
        </a:p>
      </dgm:t>
    </dgm:pt>
    <dgm:pt modelId="{1516A632-5FEA-4FD9-A789-B84461E734CF}" type="pres">
      <dgm:prSet presAssocID="{414F9BCD-C145-443C-A1AE-ED9A49CE98E6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C33572FA-C9F0-434D-A3F8-2D8EA8401ADF}" type="pres">
      <dgm:prSet presAssocID="{FE38B9CE-E429-4806-8377-F37B5D63CC50}" presName="upArrow" presStyleLbl="node1" presStyleIdx="0" presStyleCnt="2"/>
      <dgm:spPr/>
    </dgm:pt>
    <dgm:pt modelId="{DBC53AF7-CA6F-4AB5-93D6-804BC59FBB4D}" type="pres">
      <dgm:prSet presAssocID="{FE38B9CE-E429-4806-8377-F37B5D63CC50}" presName="upArrowText" presStyleLbl="revTx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5B74F14-1F13-4ABA-B754-B430009C625D}" type="pres">
      <dgm:prSet presAssocID="{86C7C068-EC0E-4D3A-B53F-F0B2C639E452}" presName="downArrow" presStyleLbl="node1" presStyleIdx="1" presStyleCnt="2"/>
      <dgm:spPr/>
    </dgm:pt>
    <dgm:pt modelId="{7B7AC04D-DF3A-4D1B-B079-46EBC359E9BB}" type="pres">
      <dgm:prSet presAssocID="{86C7C068-EC0E-4D3A-B53F-F0B2C639E452}" presName="downArrowText" presStyleLbl="revTx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846BD449-138B-41B0-93AC-F6FB41122D7A}" srcId="{414F9BCD-C145-443C-A1AE-ED9A49CE98E6}" destId="{FE38B9CE-E429-4806-8377-F37B5D63CC50}" srcOrd="0" destOrd="0" parTransId="{4955F239-43BE-41C6-B78D-999C3DE82E5A}" sibTransId="{AA56DB11-B2C6-4AA7-BD06-EBB929646D45}"/>
    <dgm:cxn modelId="{745C1190-FEEF-4101-97D1-F0113674BCCD}" type="presOf" srcId="{86C7C068-EC0E-4D3A-B53F-F0B2C639E452}" destId="{7B7AC04D-DF3A-4D1B-B079-46EBC359E9BB}" srcOrd="0" destOrd="0" presId="urn:microsoft.com/office/officeart/2005/8/layout/arrow4"/>
    <dgm:cxn modelId="{AC2DF2F2-D783-4B8D-9F08-36103093FCE7}" srcId="{414F9BCD-C145-443C-A1AE-ED9A49CE98E6}" destId="{86C7C068-EC0E-4D3A-B53F-F0B2C639E452}" srcOrd="1" destOrd="0" parTransId="{53A312D9-5F9A-4650-BCCA-B13B8234813A}" sibTransId="{0F5BE005-6855-403D-A039-B91E3123CCD2}"/>
    <dgm:cxn modelId="{7E3AA465-0362-4440-8566-DF26D188EF2B}" type="presOf" srcId="{FE38B9CE-E429-4806-8377-F37B5D63CC50}" destId="{DBC53AF7-CA6F-4AB5-93D6-804BC59FBB4D}" srcOrd="0" destOrd="0" presId="urn:microsoft.com/office/officeart/2005/8/layout/arrow4"/>
    <dgm:cxn modelId="{9E7F1599-D5BE-46A4-8DB3-B0FDE03F36DE}" type="presOf" srcId="{414F9BCD-C145-443C-A1AE-ED9A49CE98E6}" destId="{1516A632-5FEA-4FD9-A789-B84461E734CF}" srcOrd="0" destOrd="0" presId="urn:microsoft.com/office/officeart/2005/8/layout/arrow4"/>
    <dgm:cxn modelId="{F8D0A0D9-2A89-4DBC-B1E8-E194783269B6}" type="presParOf" srcId="{1516A632-5FEA-4FD9-A789-B84461E734CF}" destId="{C33572FA-C9F0-434D-A3F8-2D8EA8401ADF}" srcOrd="0" destOrd="0" presId="urn:microsoft.com/office/officeart/2005/8/layout/arrow4"/>
    <dgm:cxn modelId="{2B51EAB5-0670-46A9-9628-D05E6787EC81}" type="presParOf" srcId="{1516A632-5FEA-4FD9-A789-B84461E734CF}" destId="{DBC53AF7-CA6F-4AB5-93D6-804BC59FBB4D}" srcOrd="1" destOrd="0" presId="urn:microsoft.com/office/officeart/2005/8/layout/arrow4"/>
    <dgm:cxn modelId="{7BB04647-05CB-4A18-873E-F636773F71DF}" type="presParOf" srcId="{1516A632-5FEA-4FD9-A789-B84461E734CF}" destId="{15B74F14-1F13-4ABA-B754-B430009C625D}" srcOrd="2" destOrd="0" presId="urn:microsoft.com/office/officeart/2005/8/layout/arrow4"/>
    <dgm:cxn modelId="{4AC8AAEF-9284-4B11-987F-6B957ADE6C35}" type="presParOf" srcId="{1516A632-5FEA-4FD9-A789-B84461E734CF}" destId="{7B7AC04D-DF3A-4D1B-B079-46EBC359E9BB}" srcOrd="3" destOrd="0" presId="urn:microsoft.com/office/officeart/2005/8/layout/arrow4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FC238B54-3687-47A9-A7D6-BA4A03372347}" type="doc">
      <dgm:prSet loTypeId="urn:microsoft.com/office/officeart/2005/8/layout/vList6" loCatId="list" qsTypeId="urn:microsoft.com/office/officeart/2005/8/quickstyle/simple1" qsCatId="simple" csTypeId="urn:microsoft.com/office/officeart/2005/8/colors/accent5_5" csCatId="accent5" phldr="1"/>
      <dgm:spPr/>
      <dgm:t>
        <a:bodyPr/>
        <a:lstStyle/>
        <a:p>
          <a:endParaRPr lang="es-ES"/>
        </a:p>
      </dgm:t>
    </dgm:pt>
    <dgm:pt modelId="{B01F740A-662A-49E0-9430-019C9B9E875E}">
      <dgm:prSet phldrT="[Texto]"/>
      <dgm:spPr/>
      <dgm:t>
        <a:bodyPr/>
        <a:lstStyle/>
        <a:p>
          <a:r>
            <a:rPr lang="es-ES" noProof="0" dirty="0" smtClean="0"/>
            <a:t>Realizado</a:t>
          </a:r>
          <a:endParaRPr lang="es-ES" noProof="0" dirty="0"/>
        </a:p>
      </dgm:t>
    </dgm:pt>
    <dgm:pt modelId="{89493DBC-68EC-4FCA-B44F-2253079D7AD8}" type="parTrans" cxnId="{D7FB3977-1673-480C-B464-530BD8646038}">
      <dgm:prSet/>
      <dgm:spPr/>
      <dgm:t>
        <a:bodyPr/>
        <a:lstStyle/>
        <a:p>
          <a:endParaRPr lang="es-ES"/>
        </a:p>
      </dgm:t>
    </dgm:pt>
    <dgm:pt modelId="{2202717B-4535-491A-B2BE-A36F6171E8FA}" type="sibTrans" cxnId="{D7FB3977-1673-480C-B464-530BD8646038}">
      <dgm:prSet/>
      <dgm:spPr/>
      <dgm:t>
        <a:bodyPr/>
        <a:lstStyle/>
        <a:p>
          <a:endParaRPr lang="es-ES"/>
        </a:p>
      </dgm:t>
    </dgm:pt>
    <dgm:pt modelId="{3474E237-B231-4D7E-908D-7C328BC7C529}">
      <dgm:prSet phldrT="[Texto]"/>
      <dgm:spPr/>
      <dgm:t>
        <a:bodyPr/>
        <a:lstStyle/>
        <a:p>
          <a:r>
            <a:rPr lang="en-US" dirty="0" smtClean="0"/>
            <a:t>Apache Software Foundation</a:t>
          </a:r>
          <a:endParaRPr lang="es-ES" dirty="0"/>
        </a:p>
      </dgm:t>
    </dgm:pt>
    <dgm:pt modelId="{4EDA211D-0895-4396-BD4E-E1571259288A}" type="parTrans" cxnId="{2B3559AC-B670-4071-95AA-CC129DE0925B}">
      <dgm:prSet/>
      <dgm:spPr/>
      <dgm:t>
        <a:bodyPr/>
        <a:lstStyle/>
        <a:p>
          <a:endParaRPr lang="es-ES"/>
        </a:p>
      </dgm:t>
    </dgm:pt>
    <dgm:pt modelId="{64A6B2F0-9439-430E-B8C1-6C4A1166A196}" type="sibTrans" cxnId="{2B3559AC-B670-4071-95AA-CC129DE0925B}">
      <dgm:prSet/>
      <dgm:spPr/>
      <dgm:t>
        <a:bodyPr/>
        <a:lstStyle/>
        <a:p>
          <a:endParaRPr lang="es-ES"/>
        </a:p>
      </dgm:t>
    </dgm:pt>
    <dgm:pt modelId="{B4D2F7A7-D70A-476D-8514-87EF387BAB37}">
      <dgm:prSet phldrT="[Texto]"/>
      <dgm:spPr/>
      <dgm:t>
        <a:bodyPr/>
        <a:lstStyle/>
        <a:p>
          <a:r>
            <a:rPr lang="en-US" dirty="0" smtClean="0"/>
            <a:t>Windows</a:t>
          </a:r>
          <a:endParaRPr lang="es-ES" dirty="0"/>
        </a:p>
      </dgm:t>
    </dgm:pt>
    <dgm:pt modelId="{C244EFFD-86F5-4F3C-8EB8-D414FA87A45B}" type="parTrans" cxnId="{9A2E348D-544F-4C3C-B627-6C76DDE1C980}">
      <dgm:prSet/>
      <dgm:spPr/>
      <dgm:t>
        <a:bodyPr/>
        <a:lstStyle/>
        <a:p>
          <a:endParaRPr lang="es-ES"/>
        </a:p>
      </dgm:t>
    </dgm:pt>
    <dgm:pt modelId="{C4ED379B-232F-4C57-8019-8F7DC7D1FBCA}" type="sibTrans" cxnId="{9A2E348D-544F-4C3C-B627-6C76DDE1C980}">
      <dgm:prSet/>
      <dgm:spPr/>
      <dgm:t>
        <a:bodyPr/>
        <a:lstStyle/>
        <a:p>
          <a:endParaRPr lang="es-ES"/>
        </a:p>
      </dgm:t>
    </dgm:pt>
    <dgm:pt modelId="{4A0189B2-EBD2-489A-9B66-70425DDA88D6}">
      <dgm:prSet phldrT="[Texto]"/>
      <dgm:spPr/>
      <dgm:t>
        <a:bodyPr/>
        <a:lstStyle/>
        <a:p>
          <a:r>
            <a:rPr lang="en-US" dirty="0" smtClean="0"/>
            <a:t>Modular</a:t>
          </a:r>
          <a:endParaRPr lang="es-ES" dirty="0"/>
        </a:p>
      </dgm:t>
    </dgm:pt>
    <dgm:pt modelId="{D7EB87EE-9D51-4303-BFE2-924287A53B33}" type="parTrans" cxnId="{36B3A0EB-C3AD-4932-87D9-593D4AADAEB5}">
      <dgm:prSet/>
      <dgm:spPr/>
      <dgm:t>
        <a:bodyPr/>
        <a:lstStyle/>
        <a:p>
          <a:endParaRPr lang="es-ES"/>
        </a:p>
      </dgm:t>
    </dgm:pt>
    <dgm:pt modelId="{5F54F199-7973-4C8F-9E27-293DB774B7A7}" type="sibTrans" cxnId="{36B3A0EB-C3AD-4932-87D9-593D4AADAEB5}">
      <dgm:prSet/>
      <dgm:spPr/>
      <dgm:t>
        <a:bodyPr/>
        <a:lstStyle/>
        <a:p>
          <a:endParaRPr lang="es-ES"/>
        </a:p>
      </dgm:t>
    </dgm:pt>
    <dgm:pt modelId="{CB28317A-5A2D-43DB-80B8-6A5E984B17E9}">
      <dgm:prSet phldrT="[Texto]"/>
      <dgm:spPr/>
      <dgm:t>
        <a:bodyPr/>
        <a:lstStyle/>
        <a:p>
          <a:r>
            <a:rPr lang="en-US" dirty="0" smtClean="0"/>
            <a:t>Core </a:t>
          </a:r>
          <a:endParaRPr lang="es-ES" dirty="0"/>
        </a:p>
      </dgm:t>
    </dgm:pt>
    <dgm:pt modelId="{D3E01FE5-DAC8-4500-9E77-B54F52F662E1}" type="parTrans" cxnId="{A905B8A7-7296-4514-9EDA-15132F56A16D}">
      <dgm:prSet/>
      <dgm:spPr/>
      <dgm:t>
        <a:bodyPr/>
        <a:lstStyle/>
        <a:p>
          <a:endParaRPr lang="es-ES"/>
        </a:p>
      </dgm:t>
    </dgm:pt>
    <dgm:pt modelId="{D3002456-0207-4912-A4E8-39EA51BD6703}" type="sibTrans" cxnId="{A905B8A7-7296-4514-9EDA-15132F56A16D}">
      <dgm:prSet/>
      <dgm:spPr/>
      <dgm:t>
        <a:bodyPr/>
        <a:lstStyle/>
        <a:p>
          <a:endParaRPr lang="es-ES"/>
        </a:p>
      </dgm:t>
    </dgm:pt>
    <dgm:pt modelId="{3DB65091-E0E1-42F7-A280-EB3D7E87779C}">
      <dgm:prSet phldrT="[Texto]"/>
      <dgm:spPr/>
      <dgm:t>
        <a:bodyPr/>
        <a:lstStyle/>
        <a:p>
          <a:r>
            <a:rPr lang="es-ES" noProof="0" dirty="0" smtClean="0"/>
            <a:t>Sin Fines de lucro</a:t>
          </a:r>
          <a:endParaRPr lang="es-ES" noProof="0" dirty="0"/>
        </a:p>
      </dgm:t>
    </dgm:pt>
    <dgm:pt modelId="{840892C7-5814-4DC7-A82A-EE9869913794}" type="parTrans" cxnId="{8C40844B-78F1-4712-8FDC-312A81AA9255}">
      <dgm:prSet/>
      <dgm:spPr/>
      <dgm:t>
        <a:bodyPr/>
        <a:lstStyle/>
        <a:p>
          <a:endParaRPr lang="es-ES"/>
        </a:p>
      </dgm:t>
    </dgm:pt>
    <dgm:pt modelId="{A0F41F50-8F8D-41E1-8A88-590567F015D9}" type="sibTrans" cxnId="{8C40844B-78F1-4712-8FDC-312A81AA9255}">
      <dgm:prSet/>
      <dgm:spPr/>
      <dgm:t>
        <a:bodyPr/>
        <a:lstStyle/>
        <a:p>
          <a:endParaRPr lang="es-ES"/>
        </a:p>
      </dgm:t>
    </dgm:pt>
    <dgm:pt modelId="{525B8BF8-C382-444D-B30F-0F3D2D7E09F0}">
      <dgm:prSet phldrT="[Texto]"/>
      <dgm:spPr/>
      <dgm:t>
        <a:bodyPr/>
        <a:lstStyle/>
        <a:p>
          <a:r>
            <a:rPr lang="en-US" dirty="0" smtClean="0"/>
            <a:t>Sistema </a:t>
          </a:r>
          <a:r>
            <a:rPr lang="es-ES" noProof="0" dirty="0" smtClean="0"/>
            <a:t>Operativo</a:t>
          </a:r>
          <a:endParaRPr lang="es-ES" noProof="0" dirty="0"/>
        </a:p>
      </dgm:t>
    </dgm:pt>
    <dgm:pt modelId="{2993AA59-B740-4742-8575-256B8D711DA9}" type="parTrans" cxnId="{1236E455-6DDE-4B85-9CB0-EDFD46E027C0}">
      <dgm:prSet/>
      <dgm:spPr/>
      <dgm:t>
        <a:bodyPr/>
        <a:lstStyle/>
        <a:p>
          <a:endParaRPr lang="es-ES"/>
        </a:p>
      </dgm:t>
    </dgm:pt>
    <dgm:pt modelId="{6CF794F6-6F53-413C-A069-56B7B7D3565B}" type="sibTrans" cxnId="{1236E455-6DDE-4B85-9CB0-EDFD46E027C0}">
      <dgm:prSet/>
      <dgm:spPr/>
      <dgm:t>
        <a:bodyPr/>
        <a:lstStyle/>
        <a:p>
          <a:endParaRPr lang="es-ES"/>
        </a:p>
      </dgm:t>
    </dgm:pt>
    <dgm:pt modelId="{03965D99-FBCB-4273-9559-92F9AA90B342}">
      <dgm:prSet phldrT="[Texto]"/>
      <dgm:spPr/>
      <dgm:t>
        <a:bodyPr/>
        <a:lstStyle/>
        <a:p>
          <a:r>
            <a:rPr lang="en-US" dirty="0" smtClean="0"/>
            <a:t>Linux</a:t>
          </a:r>
          <a:endParaRPr lang="es-ES" dirty="0"/>
        </a:p>
      </dgm:t>
    </dgm:pt>
    <dgm:pt modelId="{ACAFDF5A-FB5F-4883-9E93-E4EE422B0BA5}" type="parTrans" cxnId="{F765465B-9729-46E7-A8BB-63DD4201243A}">
      <dgm:prSet/>
      <dgm:spPr/>
      <dgm:t>
        <a:bodyPr/>
        <a:lstStyle/>
        <a:p>
          <a:endParaRPr lang="es-ES"/>
        </a:p>
      </dgm:t>
    </dgm:pt>
    <dgm:pt modelId="{59E00DBB-026B-4270-8D70-FA81F5146950}" type="sibTrans" cxnId="{F765465B-9729-46E7-A8BB-63DD4201243A}">
      <dgm:prSet/>
      <dgm:spPr/>
      <dgm:t>
        <a:bodyPr/>
        <a:lstStyle/>
        <a:p>
          <a:endParaRPr lang="es-ES"/>
        </a:p>
      </dgm:t>
    </dgm:pt>
    <dgm:pt modelId="{CCDADB0A-808D-48A3-A49F-A3B115D71974}">
      <dgm:prSet phldrT="[Texto]"/>
      <dgm:spPr/>
      <dgm:t>
        <a:bodyPr/>
        <a:lstStyle/>
        <a:p>
          <a:r>
            <a:rPr lang="en-US" dirty="0" smtClean="0"/>
            <a:t>Mac</a:t>
          </a:r>
          <a:endParaRPr lang="es-ES" dirty="0"/>
        </a:p>
      </dgm:t>
    </dgm:pt>
    <dgm:pt modelId="{EDA4F760-7640-44FB-8ACB-34B7DDB3D6D3}" type="parTrans" cxnId="{A3FCD252-CAF5-48B6-9BE3-1BE9FC155D8E}">
      <dgm:prSet/>
      <dgm:spPr/>
      <dgm:t>
        <a:bodyPr/>
        <a:lstStyle/>
        <a:p>
          <a:endParaRPr lang="es-ES"/>
        </a:p>
      </dgm:t>
    </dgm:pt>
    <dgm:pt modelId="{3E1D2664-0B0E-4DA4-A8E7-91E54BB9C26B}" type="sibTrans" cxnId="{A3FCD252-CAF5-48B6-9BE3-1BE9FC155D8E}">
      <dgm:prSet/>
      <dgm:spPr/>
      <dgm:t>
        <a:bodyPr/>
        <a:lstStyle/>
        <a:p>
          <a:endParaRPr lang="es-ES"/>
        </a:p>
      </dgm:t>
    </dgm:pt>
    <dgm:pt modelId="{5517480B-7468-44ED-A68B-652E0A4B5E21}">
      <dgm:prSet phldrT="[Texto]"/>
      <dgm:spPr/>
      <dgm:t>
        <a:bodyPr/>
        <a:lstStyle/>
        <a:p>
          <a:r>
            <a:rPr lang="es-ES" noProof="0" dirty="0" smtClean="0"/>
            <a:t>Módulos</a:t>
          </a:r>
          <a:r>
            <a:rPr lang="en-US" dirty="0" smtClean="0"/>
            <a:t>: SSL, Auth_ldap, Proxy</a:t>
          </a:r>
          <a:endParaRPr lang="es-ES" dirty="0"/>
        </a:p>
      </dgm:t>
    </dgm:pt>
    <dgm:pt modelId="{05F75BD6-19ED-45B8-977D-8106A9A87DC5}" type="parTrans" cxnId="{5D8951C5-D1AA-419F-809E-ABA21682315F}">
      <dgm:prSet/>
      <dgm:spPr/>
      <dgm:t>
        <a:bodyPr/>
        <a:lstStyle/>
        <a:p>
          <a:endParaRPr lang="es-ES"/>
        </a:p>
      </dgm:t>
    </dgm:pt>
    <dgm:pt modelId="{3A8A6E97-F5F4-4E15-99E0-99AA1AFC78C9}" type="sibTrans" cxnId="{5D8951C5-D1AA-419F-809E-ABA21682315F}">
      <dgm:prSet/>
      <dgm:spPr/>
      <dgm:t>
        <a:bodyPr/>
        <a:lstStyle/>
        <a:p>
          <a:endParaRPr lang="es-ES"/>
        </a:p>
      </dgm:t>
    </dgm:pt>
    <dgm:pt modelId="{49008B47-9EB5-4318-824D-E1A461CA5F6E}">
      <dgm:prSet phldrT="[Texto]"/>
      <dgm:spPr/>
      <dgm:t>
        <a:bodyPr/>
        <a:lstStyle/>
        <a:p>
          <a:r>
            <a:rPr lang="es-ES" noProof="0" dirty="0" smtClean="0"/>
            <a:t>Páginas</a:t>
          </a:r>
          <a:endParaRPr lang="es-ES" noProof="0" dirty="0"/>
        </a:p>
      </dgm:t>
    </dgm:pt>
    <dgm:pt modelId="{ACCBCA08-461E-4DEC-8FEC-DE2C9F7D7647}" type="parTrans" cxnId="{682C6437-1A90-4A6A-9ACD-B06F033C9854}">
      <dgm:prSet/>
      <dgm:spPr/>
      <dgm:t>
        <a:bodyPr/>
        <a:lstStyle/>
        <a:p>
          <a:endParaRPr lang="es-ES"/>
        </a:p>
      </dgm:t>
    </dgm:pt>
    <dgm:pt modelId="{C902A254-82EA-4197-8D46-B5AC7123B83A}" type="sibTrans" cxnId="{682C6437-1A90-4A6A-9ACD-B06F033C9854}">
      <dgm:prSet/>
      <dgm:spPr/>
      <dgm:t>
        <a:bodyPr/>
        <a:lstStyle/>
        <a:p>
          <a:endParaRPr lang="es-ES"/>
        </a:p>
      </dgm:t>
    </dgm:pt>
    <dgm:pt modelId="{5FDA86C5-8E69-4E2F-982F-BC39C10B0F3F}">
      <dgm:prSet phldrT="[Texto]"/>
      <dgm:spPr/>
      <dgm:t>
        <a:bodyPr/>
        <a:lstStyle/>
        <a:p>
          <a:r>
            <a:rPr lang="es-ES" noProof="0" dirty="0" smtClean="0"/>
            <a:t>Dinámicas </a:t>
          </a:r>
          <a:endParaRPr lang="es-ES" noProof="0" dirty="0"/>
        </a:p>
      </dgm:t>
    </dgm:pt>
    <dgm:pt modelId="{55E33EB0-8C65-4EA9-81AD-94750D83EEF4}" type="parTrans" cxnId="{DA94E4AB-2349-403F-BC8F-C6BB6C4B3ED8}">
      <dgm:prSet/>
      <dgm:spPr/>
      <dgm:t>
        <a:bodyPr/>
        <a:lstStyle/>
        <a:p>
          <a:endParaRPr lang="es-ES"/>
        </a:p>
      </dgm:t>
    </dgm:pt>
    <dgm:pt modelId="{59893248-2116-4490-AEFE-4E61E27A61CF}" type="sibTrans" cxnId="{DA94E4AB-2349-403F-BC8F-C6BB6C4B3ED8}">
      <dgm:prSet/>
      <dgm:spPr/>
      <dgm:t>
        <a:bodyPr/>
        <a:lstStyle/>
        <a:p>
          <a:endParaRPr lang="es-ES"/>
        </a:p>
      </dgm:t>
    </dgm:pt>
    <dgm:pt modelId="{B787F9E6-F76C-4B74-BF7F-DE9BF4137868}">
      <dgm:prSet phldrT="[Texto]"/>
      <dgm:spPr/>
      <dgm:t>
        <a:bodyPr/>
        <a:lstStyle/>
        <a:p>
          <a:r>
            <a:rPr lang="es-ES" noProof="0" dirty="0" smtClean="0"/>
            <a:t>Estáticas</a:t>
          </a:r>
          <a:endParaRPr lang="es-ES" noProof="0" dirty="0"/>
        </a:p>
      </dgm:t>
    </dgm:pt>
    <dgm:pt modelId="{BA33D4D0-1661-4EA4-A325-902B8FC7A9A6}" type="parTrans" cxnId="{AC5AB7A5-7823-4E62-BB24-5487E96E622C}">
      <dgm:prSet/>
      <dgm:spPr/>
      <dgm:t>
        <a:bodyPr/>
        <a:lstStyle/>
        <a:p>
          <a:endParaRPr lang="es-ES"/>
        </a:p>
      </dgm:t>
    </dgm:pt>
    <dgm:pt modelId="{DCF1B812-F27C-4DFC-9575-206B494C48A2}" type="sibTrans" cxnId="{AC5AB7A5-7823-4E62-BB24-5487E96E622C}">
      <dgm:prSet/>
      <dgm:spPr/>
      <dgm:t>
        <a:bodyPr/>
        <a:lstStyle/>
        <a:p>
          <a:endParaRPr lang="es-ES"/>
        </a:p>
      </dgm:t>
    </dgm:pt>
    <dgm:pt modelId="{E3DC0166-0FEE-45C7-86B3-DBB254AD05BC}" type="pres">
      <dgm:prSet presAssocID="{FC238B54-3687-47A9-A7D6-BA4A03372347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6FD715D8-13D6-4F9A-BB60-283DF3E27ED0}" type="pres">
      <dgm:prSet presAssocID="{B01F740A-662A-49E0-9430-019C9B9E875E}" presName="linNode" presStyleCnt="0"/>
      <dgm:spPr/>
    </dgm:pt>
    <dgm:pt modelId="{79EE8B49-3080-423D-AEC1-B172E1DC5EA2}" type="pres">
      <dgm:prSet presAssocID="{B01F740A-662A-49E0-9430-019C9B9E875E}" presName="parentShp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93864C5-F405-4EEF-82D2-73F07F06C5D1}" type="pres">
      <dgm:prSet presAssocID="{B01F740A-662A-49E0-9430-019C9B9E875E}" presName="childShp" presStyleLbl="b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DACE41C-E727-48BD-BC06-D9177A32CAA9}" type="pres">
      <dgm:prSet presAssocID="{2202717B-4535-491A-B2BE-A36F6171E8FA}" presName="spacing" presStyleCnt="0"/>
      <dgm:spPr/>
    </dgm:pt>
    <dgm:pt modelId="{CBE62934-9AAE-4DE0-8F10-6F0591B57133}" type="pres">
      <dgm:prSet presAssocID="{525B8BF8-C382-444D-B30F-0F3D2D7E09F0}" presName="linNode" presStyleCnt="0"/>
      <dgm:spPr/>
    </dgm:pt>
    <dgm:pt modelId="{1CEE4896-7C23-4827-9F98-43FF8D38AAF4}" type="pres">
      <dgm:prSet presAssocID="{525B8BF8-C382-444D-B30F-0F3D2D7E09F0}" presName="parent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4832285-FD2D-41C4-9B86-29C1424A6AF8}" type="pres">
      <dgm:prSet presAssocID="{525B8BF8-C382-444D-B30F-0F3D2D7E09F0}" presName="childShp" presStyleLbl="b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F29482A-2295-4142-B8ED-85B63D926A5E}" type="pres">
      <dgm:prSet presAssocID="{6CF794F6-6F53-413C-A069-56B7B7D3565B}" presName="spacing" presStyleCnt="0"/>
      <dgm:spPr/>
    </dgm:pt>
    <dgm:pt modelId="{71741487-6FD4-4544-B12E-A14F77FE8DC4}" type="pres">
      <dgm:prSet presAssocID="{4A0189B2-EBD2-489A-9B66-70425DDA88D6}" presName="linNode" presStyleCnt="0"/>
      <dgm:spPr/>
    </dgm:pt>
    <dgm:pt modelId="{B8AC5389-DF0B-439D-B1DA-BF9E1CC0C447}" type="pres">
      <dgm:prSet presAssocID="{4A0189B2-EBD2-489A-9B66-70425DDA88D6}" presName="parent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D3DCEE2-057F-47A7-A3EA-FDBF96D678D4}" type="pres">
      <dgm:prSet presAssocID="{4A0189B2-EBD2-489A-9B66-70425DDA88D6}" presName="childShp" presStyleLbl="b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C2D2C06-34BC-44BB-A83B-918295E11D8E}" type="pres">
      <dgm:prSet presAssocID="{5F54F199-7973-4C8F-9E27-293DB774B7A7}" presName="spacing" presStyleCnt="0"/>
      <dgm:spPr/>
    </dgm:pt>
    <dgm:pt modelId="{786D7CC9-449A-4727-9162-E2607BFA22E9}" type="pres">
      <dgm:prSet presAssocID="{49008B47-9EB5-4318-824D-E1A461CA5F6E}" presName="linNode" presStyleCnt="0"/>
      <dgm:spPr/>
    </dgm:pt>
    <dgm:pt modelId="{39AD765A-A28B-4CC5-B62E-BF56A67679F1}" type="pres">
      <dgm:prSet presAssocID="{49008B47-9EB5-4318-824D-E1A461CA5F6E}" presName="parent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6636264-82F3-4A41-8AB9-5C63F93FD4B1}" type="pres">
      <dgm:prSet presAssocID="{49008B47-9EB5-4318-824D-E1A461CA5F6E}" presName="childShp" presStyleLbl="b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D5A040F8-4A64-4F30-8837-3FD68AA281EF}" type="presOf" srcId="{3474E237-B231-4D7E-908D-7C328BC7C529}" destId="{593864C5-F405-4EEF-82D2-73F07F06C5D1}" srcOrd="0" destOrd="0" presId="urn:microsoft.com/office/officeart/2005/8/layout/vList6"/>
    <dgm:cxn modelId="{31C78973-D466-44EC-8DA0-1823A761C920}" type="presOf" srcId="{525B8BF8-C382-444D-B30F-0F3D2D7E09F0}" destId="{1CEE4896-7C23-4827-9F98-43FF8D38AAF4}" srcOrd="0" destOrd="0" presId="urn:microsoft.com/office/officeart/2005/8/layout/vList6"/>
    <dgm:cxn modelId="{3F352BA3-CA4D-4D02-A171-8EA4CCB9FAA7}" type="presOf" srcId="{3DB65091-E0E1-42F7-A280-EB3D7E87779C}" destId="{593864C5-F405-4EEF-82D2-73F07F06C5D1}" srcOrd="0" destOrd="1" presId="urn:microsoft.com/office/officeart/2005/8/layout/vList6"/>
    <dgm:cxn modelId="{A905B8A7-7296-4514-9EDA-15132F56A16D}" srcId="{4A0189B2-EBD2-489A-9B66-70425DDA88D6}" destId="{CB28317A-5A2D-43DB-80B8-6A5E984B17E9}" srcOrd="0" destOrd="0" parTransId="{D3E01FE5-DAC8-4500-9E77-B54F52F662E1}" sibTransId="{D3002456-0207-4912-A4E8-39EA51BD6703}"/>
    <dgm:cxn modelId="{8C40844B-78F1-4712-8FDC-312A81AA9255}" srcId="{B01F740A-662A-49E0-9430-019C9B9E875E}" destId="{3DB65091-E0E1-42F7-A280-EB3D7E87779C}" srcOrd="1" destOrd="0" parTransId="{840892C7-5814-4DC7-A82A-EE9869913794}" sibTransId="{A0F41F50-8F8D-41E1-8A88-590567F015D9}"/>
    <dgm:cxn modelId="{A3FCD252-CAF5-48B6-9BE3-1BE9FC155D8E}" srcId="{525B8BF8-C382-444D-B30F-0F3D2D7E09F0}" destId="{CCDADB0A-808D-48A3-A49F-A3B115D71974}" srcOrd="2" destOrd="0" parTransId="{EDA4F760-7640-44FB-8ACB-34B7DDB3D6D3}" sibTransId="{3E1D2664-0B0E-4DA4-A8E7-91E54BB9C26B}"/>
    <dgm:cxn modelId="{682C6437-1A90-4A6A-9ACD-B06F033C9854}" srcId="{FC238B54-3687-47A9-A7D6-BA4A03372347}" destId="{49008B47-9EB5-4318-824D-E1A461CA5F6E}" srcOrd="3" destOrd="0" parTransId="{ACCBCA08-461E-4DEC-8FEC-DE2C9F7D7647}" sibTransId="{C902A254-82EA-4197-8D46-B5AC7123B83A}"/>
    <dgm:cxn modelId="{5921B32F-CC67-43BB-8E29-0F80938E5296}" type="presOf" srcId="{CCDADB0A-808D-48A3-A49F-A3B115D71974}" destId="{74832285-FD2D-41C4-9B86-29C1424A6AF8}" srcOrd="0" destOrd="2" presId="urn:microsoft.com/office/officeart/2005/8/layout/vList6"/>
    <dgm:cxn modelId="{6C759F7C-0860-4474-B5CC-0677102701F2}" type="presOf" srcId="{03965D99-FBCB-4273-9559-92F9AA90B342}" destId="{74832285-FD2D-41C4-9B86-29C1424A6AF8}" srcOrd="0" destOrd="1" presId="urn:microsoft.com/office/officeart/2005/8/layout/vList6"/>
    <dgm:cxn modelId="{9A2E348D-544F-4C3C-B627-6C76DDE1C980}" srcId="{525B8BF8-C382-444D-B30F-0F3D2D7E09F0}" destId="{B4D2F7A7-D70A-476D-8514-87EF387BAB37}" srcOrd="0" destOrd="0" parTransId="{C244EFFD-86F5-4F3C-8EB8-D414FA87A45B}" sibTransId="{C4ED379B-232F-4C57-8019-8F7DC7D1FBCA}"/>
    <dgm:cxn modelId="{1236E455-6DDE-4B85-9CB0-EDFD46E027C0}" srcId="{FC238B54-3687-47A9-A7D6-BA4A03372347}" destId="{525B8BF8-C382-444D-B30F-0F3D2D7E09F0}" srcOrd="1" destOrd="0" parTransId="{2993AA59-B740-4742-8575-256B8D711DA9}" sibTransId="{6CF794F6-6F53-413C-A069-56B7B7D3565B}"/>
    <dgm:cxn modelId="{D8C2BA8D-0D5D-492D-99CA-215EED812EEB}" type="presOf" srcId="{5517480B-7468-44ED-A68B-652E0A4B5E21}" destId="{8D3DCEE2-057F-47A7-A3EA-FDBF96D678D4}" srcOrd="0" destOrd="1" presId="urn:microsoft.com/office/officeart/2005/8/layout/vList6"/>
    <dgm:cxn modelId="{344C387A-E103-45C3-A6D9-F286C3852B37}" type="presOf" srcId="{B4D2F7A7-D70A-476D-8514-87EF387BAB37}" destId="{74832285-FD2D-41C4-9B86-29C1424A6AF8}" srcOrd="0" destOrd="0" presId="urn:microsoft.com/office/officeart/2005/8/layout/vList6"/>
    <dgm:cxn modelId="{D7FB3977-1673-480C-B464-530BD8646038}" srcId="{FC238B54-3687-47A9-A7D6-BA4A03372347}" destId="{B01F740A-662A-49E0-9430-019C9B9E875E}" srcOrd="0" destOrd="0" parTransId="{89493DBC-68EC-4FCA-B44F-2253079D7AD8}" sibTransId="{2202717B-4535-491A-B2BE-A36F6171E8FA}"/>
    <dgm:cxn modelId="{AC5AB7A5-7823-4E62-BB24-5487E96E622C}" srcId="{49008B47-9EB5-4318-824D-E1A461CA5F6E}" destId="{B787F9E6-F76C-4B74-BF7F-DE9BF4137868}" srcOrd="1" destOrd="0" parTransId="{BA33D4D0-1661-4EA4-A325-902B8FC7A9A6}" sibTransId="{DCF1B812-F27C-4DFC-9575-206B494C48A2}"/>
    <dgm:cxn modelId="{521D89A3-6627-43CB-B0BB-5C1DD46DE45D}" type="presOf" srcId="{CB28317A-5A2D-43DB-80B8-6A5E984B17E9}" destId="{8D3DCEE2-057F-47A7-A3EA-FDBF96D678D4}" srcOrd="0" destOrd="0" presId="urn:microsoft.com/office/officeart/2005/8/layout/vList6"/>
    <dgm:cxn modelId="{3A517307-72C4-402E-9AE6-DA441464A2E3}" type="presOf" srcId="{49008B47-9EB5-4318-824D-E1A461CA5F6E}" destId="{39AD765A-A28B-4CC5-B62E-BF56A67679F1}" srcOrd="0" destOrd="0" presId="urn:microsoft.com/office/officeart/2005/8/layout/vList6"/>
    <dgm:cxn modelId="{5D8951C5-D1AA-419F-809E-ABA21682315F}" srcId="{4A0189B2-EBD2-489A-9B66-70425DDA88D6}" destId="{5517480B-7468-44ED-A68B-652E0A4B5E21}" srcOrd="1" destOrd="0" parTransId="{05F75BD6-19ED-45B8-977D-8106A9A87DC5}" sibTransId="{3A8A6E97-F5F4-4E15-99E0-99AA1AFC78C9}"/>
    <dgm:cxn modelId="{459A4589-E93C-417B-92B1-153503ADB859}" type="presOf" srcId="{B01F740A-662A-49E0-9430-019C9B9E875E}" destId="{79EE8B49-3080-423D-AEC1-B172E1DC5EA2}" srcOrd="0" destOrd="0" presId="urn:microsoft.com/office/officeart/2005/8/layout/vList6"/>
    <dgm:cxn modelId="{BD858A01-D6BF-4393-9C0E-0AF5E5CDAEFD}" type="presOf" srcId="{4A0189B2-EBD2-489A-9B66-70425DDA88D6}" destId="{B8AC5389-DF0B-439D-B1DA-BF9E1CC0C447}" srcOrd="0" destOrd="0" presId="urn:microsoft.com/office/officeart/2005/8/layout/vList6"/>
    <dgm:cxn modelId="{94A6CAAA-E302-4C69-B55F-7505530935F1}" type="presOf" srcId="{FC238B54-3687-47A9-A7D6-BA4A03372347}" destId="{E3DC0166-0FEE-45C7-86B3-DBB254AD05BC}" srcOrd="0" destOrd="0" presId="urn:microsoft.com/office/officeart/2005/8/layout/vList6"/>
    <dgm:cxn modelId="{018702D1-9208-40AB-8587-3D5B3B0C1F2F}" type="presOf" srcId="{5FDA86C5-8E69-4E2F-982F-BC39C10B0F3F}" destId="{96636264-82F3-4A41-8AB9-5C63F93FD4B1}" srcOrd="0" destOrd="0" presId="urn:microsoft.com/office/officeart/2005/8/layout/vList6"/>
    <dgm:cxn modelId="{2B3559AC-B670-4071-95AA-CC129DE0925B}" srcId="{B01F740A-662A-49E0-9430-019C9B9E875E}" destId="{3474E237-B231-4D7E-908D-7C328BC7C529}" srcOrd="0" destOrd="0" parTransId="{4EDA211D-0895-4396-BD4E-E1571259288A}" sibTransId="{64A6B2F0-9439-430E-B8C1-6C4A1166A196}"/>
    <dgm:cxn modelId="{F765465B-9729-46E7-A8BB-63DD4201243A}" srcId="{525B8BF8-C382-444D-B30F-0F3D2D7E09F0}" destId="{03965D99-FBCB-4273-9559-92F9AA90B342}" srcOrd="1" destOrd="0" parTransId="{ACAFDF5A-FB5F-4883-9E93-E4EE422B0BA5}" sibTransId="{59E00DBB-026B-4270-8D70-FA81F5146950}"/>
    <dgm:cxn modelId="{DA94E4AB-2349-403F-BC8F-C6BB6C4B3ED8}" srcId="{49008B47-9EB5-4318-824D-E1A461CA5F6E}" destId="{5FDA86C5-8E69-4E2F-982F-BC39C10B0F3F}" srcOrd="0" destOrd="0" parTransId="{55E33EB0-8C65-4EA9-81AD-94750D83EEF4}" sibTransId="{59893248-2116-4490-AEFE-4E61E27A61CF}"/>
    <dgm:cxn modelId="{36B3A0EB-C3AD-4932-87D9-593D4AADAEB5}" srcId="{FC238B54-3687-47A9-A7D6-BA4A03372347}" destId="{4A0189B2-EBD2-489A-9B66-70425DDA88D6}" srcOrd="2" destOrd="0" parTransId="{D7EB87EE-9D51-4303-BFE2-924287A53B33}" sibTransId="{5F54F199-7973-4C8F-9E27-293DB774B7A7}"/>
    <dgm:cxn modelId="{F6D5105D-C932-4E98-927B-49E94541178C}" type="presOf" srcId="{B787F9E6-F76C-4B74-BF7F-DE9BF4137868}" destId="{96636264-82F3-4A41-8AB9-5C63F93FD4B1}" srcOrd="0" destOrd="1" presId="urn:microsoft.com/office/officeart/2005/8/layout/vList6"/>
    <dgm:cxn modelId="{3E9A2174-EC86-4A0B-AB8D-3DD6E9788C4B}" type="presParOf" srcId="{E3DC0166-0FEE-45C7-86B3-DBB254AD05BC}" destId="{6FD715D8-13D6-4F9A-BB60-283DF3E27ED0}" srcOrd="0" destOrd="0" presId="urn:microsoft.com/office/officeart/2005/8/layout/vList6"/>
    <dgm:cxn modelId="{3E5388C9-A057-4CCB-8268-19F5F5379345}" type="presParOf" srcId="{6FD715D8-13D6-4F9A-BB60-283DF3E27ED0}" destId="{79EE8B49-3080-423D-AEC1-B172E1DC5EA2}" srcOrd="0" destOrd="0" presId="urn:microsoft.com/office/officeart/2005/8/layout/vList6"/>
    <dgm:cxn modelId="{A45A98B4-5EA8-4C3F-A282-C792E1721B9E}" type="presParOf" srcId="{6FD715D8-13D6-4F9A-BB60-283DF3E27ED0}" destId="{593864C5-F405-4EEF-82D2-73F07F06C5D1}" srcOrd="1" destOrd="0" presId="urn:microsoft.com/office/officeart/2005/8/layout/vList6"/>
    <dgm:cxn modelId="{77468561-B2C1-4C7F-B854-27B0580A2EC9}" type="presParOf" srcId="{E3DC0166-0FEE-45C7-86B3-DBB254AD05BC}" destId="{CDACE41C-E727-48BD-BC06-D9177A32CAA9}" srcOrd="1" destOrd="0" presId="urn:microsoft.com/office/officeart/2005/8/layout/vList6"/>
    <dgm:cxn modelId="{C37C21BF-3286-43A1-BAB9-B6CD0A4E1D8C}" type="presParOf" srcId="{E3DC0166-0FEE-45C7-86B3-DBB254AD05BC}" destId="{CBE62934-9AAE-4DE0-8F10-6F0591B57133}" srcOrd="2" destOrd="0" presId="urn:microsoft.com/office/officeart/2005/8/layout/vList6"/>
    <dgm:cxn modelId="{A10D8C67-1F3B-4B77-A56D-F39C1BFED500}" type="presParOf" srcId="{CBE62934-9AAE-4DE0-8F10-6F0591B57133}" destId="{1CEE4896-7C23-4827-9F98-43FF8D38AAF4}" srcOrd="0" destOrd="0" presId="urn:microsoft.com/office/officeart/2005/8/layout/vList6"/>
    <dgm:cxn modelId="{B86078B2-C849-4FAD-88D5-A7E8F7462BA1}" type="presParOf" srcId="{CBE62934-9AAE-4DE0-8F10-6F0591B57133}" destId="{74832285-FD2D-41C4-9B86-29C1424A6AF8}" srcOrd="1" destOrd="0" presId="urn:microsoft.com/office/officeart/2005/8/layout/vList6"/>
    <dgm:cxn modelId="{D4B87420-8A7E-47FB-88F6-DBC9903488B6}" type="presParOf" srcId="{E3DC0166-0FEE-45C7-86B3-DBB254AD05BC}" destId="{8F29482A-2295-4142-B8ED-85B63D926A5E}" srcOrd="3" destOrd="0" presId="urn:microsoft.com/office/officeart/2005/8/layout/vList6"/>
    <dgm:cxn modelId="{1B997426-5FDC-4932-AF86-FD5895278EE1}" type="presParOf" srcId="{E3DC0166-0FEE-45C7-86B3-DBB254AD05BC}" destId="{71741487-6FD4-4544-B12E-A14F77FE8DC4}" srcOrd="4" destOrd="0" presId="urn:microsoft.com/office/officeart/2005/8/layout/vList6"/>
    <dgm:cxn modelId="{92BFEFE9-6E1F-4061-86B9-0CF10B3148F2}" type="presParOf" srcId="{71741487-6FD4-4544-B12E-A14F77FE8DC4}" destId="{B8AC5389-DF0B-439D-B1DA-BF9E1CC0C447}" srcOrd="0" destOrd="0" presId="urn:microsoft.com/office/officeart/2005/8/layout/vList6"/>
    <dgm:cxn modelId="{C123C548-2F16-4F51-A915-297248B044D1}" type="presParOf" srcId="{71741487-6FD4-4544-B12E-A14F77FE8DC4}" destId="{8D3DCEE2-057F-47A7-A3EA-FDBF96D678D4}" srcOrd="1" destOrd="0" presId="urn:microsoft.com/office/officeart/2005/8/layout/vList6"/>
    <dgm:cxn modelId="{4B2D195A-F5DB-4D00-B88F-9791EFBBBD75}" type="presParOf" srcId="{E3DC0166-0FEE-45C7-86B3-DBB254AD05BC}" destId="{CC2D2C06-34BC-44BB-A83B-918295E11D8E}" srcOrd="5" destOrd="0" presId="urn:microsoft.com/office/officeart/2005/8/layout/vList6"/>
    <dgm:cxn modelId="{D547D814-E104-4BFE-9E25-64277F356986}" type="presParOf" srcId="{E3DC0166-0FEE-45C7-86B3-DBB254AD05BC}" destId="{786D7CC9-449A-4727-9162-E2607BFA22E9}" srcOrd="6" destOrd="0" presId="urn:microsoft.com/office/officeart/2005/8/layout/vList6"/>
    <dgm:cxn modelId="{E8CDF2D0-5675-445F-9802-7C210DB35E73}" type="presParOf" srcId="{786D7CC9-449A-4727-9162-E2607BFA22E9}" destId="{39AD765A-A28B-4CC5-B62E-BF56A67679F1}" srcOrd="0" destOrd="0" presId="urn:microsoft.com/office/officeart/2005/8/layout/vList6"/>
    <dgm:cxn modelId="{8E6F8D9D-EA48-482C-B689-8E10AE39D529}" type="presParOf" srcId="{786D7CC9-449A-4727-9162-E2607BFA22E9}" destId="{96636264-82F3-4A41-8AB9-5C63F93FD4B1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E2F974FA-0941-4203-838E-0285A1E0CC9E}" type="doc">
      <dgm:prSet loTypeId="urn:microsoft.com/office/officeart/2005/8/layout/vList6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s-ES"/>
        </a:p>
      </dgm:t>
    </dgm:pt>
    <dgm:pt modelId="{12E22AF9-88B4-49C1-880D-966A90110852}">
      <dgm:prSet phldrT="[Texto]"/>
      <dgm:spPr/>
      <dgm:t>
        <a:bodyPr/>
        <a:lstStyle/>
        <a:p>
          <a:r>
            <a:rPr lang="es-ES" noProof="0" dirty="0" smtClean="0"/>
            <a:t>Kaizen</a:t>
          </a:r>
          <a:endParaRPr lang="es-ES" noProof="0" dirty="0"/>
        </a:p>
      </dgm:t>
    </dgm:pt>
    <dgm:pt modelId="{80F8FD88-DBBF-4010-9E54-334D1986876D}" type="parTrans" cxnId="{4A52E7CF-7D96-4DB0-908B-3B3DF187D990}">
      <dgm:prSet/>
      <dgm:spPr/>
      <dgm:t>
        <a:bodyPr/>
        <a:lstStyle/>
        <a:p>
          <a:endParaRPr lang="es-ES"/>
        </a:p>
      </dgm:t>
    </dgm:pt>
    <dgm:pt modelId="{6FC4499D-8CE0-4713-B8F5-E4DBE05020C5}" type="sibTrans" cxnId="{4A52E7CF-7D96-4DB0-908B-3B3DF187D990}">
      <dgm:prSet/>
      <dgm:spPr/>
      <dgm:t>
        <a:bodyPr/>
        <a:lstStyle/>
        <a:p>
          <a:endParaRPr lang="es-ES"/>
        </a:p>
      </dgm:t>
    </dgm:pt>
    <dgm:pt modelId="{043AADB9-2FED-4A33-B141-C2277180FA05}">
      <dgm:prSet phldrT="[Texto]"/>
      <dgm:spPr/>
      <dgm:t>
        <a:bodyPr/>
        <a:lstStyle/>
        <a:p>
          <a:r>
            <a:rPr lang="en-US" dirty="0" smtClean="0"/>
            <a:t>Deming </a:t>
          </a:r>
          <a:r>
            <a:rPr lang="en-US" dirty="0" err="1" smtClean="0"/>
            <a:t>PDCA</a:t>
          </a:r>
          <a:r>
            <a:rPr lang="en-US" dirty="0" smtClean="0"/>
            <a:t> (</a:t>
          </a:r>
          <a:r>
            <a:rPr lang="en-US" dirty="0" err="1" smtClean="0"/>
            <a:t>Plan,Do,Check,Act</a:t>
          </a:r>
          <a:r>
            <a:rPr lang="en-US" dirty="0" smtClean="0"/>
            <a:t>)</a:t>
          </a:r>
          <a:endParaRPr lang="es-ES" dirty="0"/>
        </a:p>
      </dgm:t>
    </dgm:pt>
    <dgm:pt modelId="{496CD771-2D00-4158-AE0E-A8B7619F93FB}" type="parTrans" cxnId="{35D650A8-EF75-4476-804A-641AF7B52B61}">
      <dgm:prSet/>
      <dgm:spPr/>
      <dgm:t>
        <a:bodyPr/>
        <a:lstStyle/>
        <a:p>
          <a:endParaRPr lang="es-ES"/>
        </a:p>
      </dgm:t>
    </dgm:pt>
    <dgm:pt modelId="{95BF5D4C-B9E9-4C24-846B-2DFE81706330}" type="sibTrans" cxnId="{35D650A8-EF75-4476-804A-641AF7B52B61}">
      <dgm:prSet/>
      <dgm:spPr/>
      <dgm:t>
        <a:bodyPr/>
        <a:lstStyle/>
        <a:p>
          <a:endParaRPr lang="es-ES"/>
        </a:p>
      </dgm:t>
    </dgm:pt>
    <dgm:pt modelId="{16D494E0-2844-4D74-B952-50B0DD5AB822}">
      <dgm:prSet phldrT="[Texto]"/>
      <dgm:spPr/>
      <dgm:t>
        <a:bodyPr/>
        <a:lstStyle/>
        <a:p>
          <a:r>
            <a:rPr lang="es-ES" noProof="0" dirty="0" smtClean="0"/>
            <a:t>Planificar</a:t>
          </a:r>
          <a:endParaRPr lang="es-ES" noProof="0" dirty="0"/>
        </a:p>
      </dgm:t>
    </dgm:pt>
    <dgm:pt modelId="{9993CB79-AD7B-4AD3-BAF7-4096F8786B4C}" type="parTrans" cxnId="{6B98AB38-49B5-44B6-9BF4-D0DCC3D02A60}">
      <dgm:prSet/>
      <dgm:spPr/>
      <dgm:t>
        <a:bodyPr/>
        <a:lstStyle/>
        <a:p>
          <a:endParaRPr lang="es-ES"/>
        </a:p>
      </dgm:t>
    </dgm:pt>
    <dgm:pt modelId="{742A6383-1683-4479-8751-2EA2059B4A73}" type="sibTrans" cxnId="{6B98AB38-49B5-44B6-9BF4-D0DCC3D02A60}">
      <dgm:prSet/>
      <dgm:spPr/>
      <dgm:t>
        <a:bodyPr/>
        <a:lstStyle/>
        <a:p>
          <a:endParaRPr lang="es-ES"/>
        </a:p>
      </dgm:t>
    </dgm:pt>
    <dgm:pt modelId="{4090565A-3270-4FC0-A024-55F87C0D5DF9}">
      <dgm:prSet phldrT="[Texto]"/>
      <dgm:spPr/>
      <dgm:t>
        <a:bodyPr/>
        <a:lstStyle/>
        <a:p>
          <a:r>
            <a:rPr lang="es-ES" dirty="0" smtClean="0"/>
            <a:t>Kairyo</a:t>
          </a:r>
          <a:endParaRPr lang="es-ES" dirty="0"/>
        </a:p>
      </dgm:t>
    </dgm:pt>
    <dgm:pt modelId="{2079E31A-4917-478D-BF70-64303083ECD9}" type="parTrans" cxnId="{43AF5361-8875-4947-82FF-3699E40D5B28}">
      <dgm:prSet/>
      <dgm:spPr/>
      <dgm:t>
        <a:bodyPr/>
        <a:lstStyle/>
        <a:p>
          <a:endParaRPr lang="es-ES"/>
        </a:p>
      </dgm:t>
    </dgm:pt>
    <dgm:pt modelId="{E2998147-0ECF-4845-9EC2-E253EAAD2439}" type="sibTrans" cxnId="{43AF5361-8875-4947-82FF-3699E40D5B28}">
      <dgm:prSet/>
      <dgm:spPr/>
      <dgm:t>
        <a:bodyPr/>
        <a:lstStyle/>
        <a:p>
          <a:endParaRPr lang="es-ES"/>
        </a:p>
      </dgm:t>
    </dgm:pt>
    <dgm:pt modelId="{5A486938-D83E-4945-A947-23FFE3FF689F}">
      <dgm:prSet phldrT="[Texto]"/>
      <dgm:spPr/>
      <dgm:t>
        <a:bodyPr/>
        <a:lstStyle/>
        <a:p>
          <a:r>
            <a:rPr lang="es-ES" dirty="0" smtClean="0"/>
            <a:t>Innovación</a:t>
          </a:r>
          <a:endParaRPr lang="es-ES" dirty="0"/>
        </a:p>
      </dgm:t>
    </dgm:pt>
    <dgm:pt modelId="{A15341AB-19FF-4611-B7C6-9637D99C581D}" type="parTrans" cxnId="{B45984CE-58D0-41C3-8D8A-E671237EA8CE}">
      <dgm:prSet/>
      <dgm:spPr/>
      <dgm:t>
        <a:bodyPr/>
        <a:lstStyle/>
        <a:p>
          <a:endParaRPr lang="es-ES"/>
        </a:p>
      </dgm:t>
    </dgm:pt>
    <dgm:pt modelId="{33336AD3-18E8-4D6B-A7A6-4C5B777CE102}" type="sibTrans" cxnId="{B45984CE-58D0-41C3-8D8A-E671237EA8CE}">
      <dgm:prSet/>
      <dgm:spPr/>
      <dgm:t>
        <a:bodyPr/>
        <a:lstStyle/>
        <a:p>
          <a:endParaRPr lang="es-ES"/>
        </a:p>
      </dgm:t>
    </dgm:pt>
    <dgm:pt modelId="{8DE356F1-38F3-43AB-A77D-D0DC9F37BB28}">
      <dgm:prSet phldrT="[Texto]"/>
      <dgm:spPr/>
      <dgm:t>
        <a:bodyPr/>
        <a:lstStyle/>
        <a:p>
          <a:r>
            <a:rPr lang="es-ES" dirty="0" smtClean="0"/>
            <a:t>Cambios radicales</a:t>
          </a:r>
          <a:endParaRPr lang="es-ES" dirty="0"/>
        </a:p>
      </dgm:t>
    </dgm:pt>
    <dgm:pt modelId="{7F007471-BD56-40EF-9F0C-73709B383D72}" type="parTrans" cxnId="{D07D5AF0-BE27-406C-A1FA-F3E42FFDFBE6}">
      <dgm:prSet/>
      <dgm:spPr/>
      <dgm:t>
        <a:bodyPr/>
        <a:lstStyle/>
        <a:p>
          <a:endParaRPr lang="es-ES"/>
        </a:p>
      </dgm:t>
    </dgm:pt>
    <dgm:pt modelId="{F0A552E3-7BCE-4CB2-9505-03E60D9D69F7}" type="sibTrans" cxnId="{D07D5AF0-BE27-406C-A1FA-F3E42FFDFBE6}">
      <dgm:prSet/>
      <dgm:spPr/>
      <dgm:t>
        <a:bodyPr/>
        <a:lstStyle/>
        <a:p>
          <a:endParaRPr lang="es-ES"/>
        </a:p>
      </dgm:t>
    </dgm:pt>
    <dgm:pt modelId="{661BA61B-AFBF-4652-A4C5-8876D7D87FAF}">
      <dgm:prSet phldrT="[Texto]"/>
      <dgm:spPr/>
      <dgm:t>
        <a:bodyPr/>
        <a:lstStyle/>
        <a:p>
          <a:r>
            <a:rPr lang="es-ES" noProof="0" dirty="0" smtClean="0"/>
            <a:t>Hacer</a:t>
          </a:r>
          <a:endParaRPr lang="es-ES" noProof="0" dirty="0"/>
        </a:p>
      </dgm:t>
    </dgm:pt>
    <dgm:pt modelId="{9A6871C6-F77A-438A-8B85-9ED6724E3C4E}" type="parTrans" cxnId="{AC86CF7A-E11C-41DC-A4D8-18F12F35468D}">
      <dgm:prSet/>
      <dgm:spPr/>
      <dgm:t>
        <a:bodyPr/>
        <a:lstStyle/>
        <a:p>
          <a:endParaRPr lang="es-ES"/>
        </a:p>
      </dgm:t>
    </dgm:pt>
    <dgm:pt modelId="{A38C881B-70AC-4405-8DFE-76884E026959}" type="sibTrans" cxnId="{AC86CF7A-E11C-41DC-A4D8-18F12F35468D}">
      <dgm:prSet/>
      <dgm:spPr/>
      <dgm:t>
        <a:bodyPr/>
        <a:lstStyle/>
        <a:p>
          <a:endParaRPr lang="es-ES"/>
        </a:p>
      </dgm:t>
    </dgm:pt>
    <dgm:pt modelId="{FE49628D-1A0C-47D8-9BCB-332203DF7E29}">
      <dgm:prSet phldrT="[Texto]"/>
      <dgm:spPr/>
      <dgm:t>
        <a:bodyPr/>
        <a:lstStyle/>
        <a:p>
          <a:r>
            <a:rPr lang="es-ES" noProof="0" dirty="0" smtClean="0"/>
            <a:t>Verificar</a:t>
          </a:r>
          <a:endParaRPr lang="es-ES" noProof="0" dirty="0"/>
        </a:p>
      </dgm:t>
    </dgm:pt>
    <dgm:pt modelId="{9926FA22-0F3E-4C46-9192-D10C37225454}" type="parTrans" cxnId="{F222D95E-C37D-4D6A-B23E-EA18B4398294}">
      <dgm:prSet/>
      <dgm:spPr/>
      <dgm:t>
        <a:bodyPr/>
        <a:lstStyle/>
        <a:p>
          <a:endParaRPr lang="es-ES"/>
        </a:p>
      </dgm:t>
    </dgm:pt>
    <dgm:pt modelId="{F63912AC-CDC9-4D75-9923-9399BE7D988A}" type="sibTrans" cxnId="{F222D95E-C37D-4D6A-B23E-EA18B4398294}">
      <dgm:prSet/>
      <dgm:spPr/>
      <dgm:t>
        <a:bodyPr/>
        <a:lstStyle/>
        <a:p>
          <a:endParaRPr lang="es-ES"/>
        </a:p>
      </dgm:t>
    </dgm:pt>
    <dgm:pt modelId="{A2E2B172-EAF4-48D5-9C68-E6BBDCB176B6}">
      <dgm:prSet phldrT="[Texto]"/>
      <dgm:spPr/>
      <dgm:t>
        <a:bodyPr/>
        <a:lstStyle/>
        <a:p>
          <a:r>
            <a:rPr lang="es-ES" noProof="0" dirty="0" smtClean="0"/>
            <a:t>Actuar</a:t>
          </a:r>
          <a:endParaRPr lang="es-ES" noProof="0" dirty="0"/>
        </a:p>
      </dgm:t>
    </dgm:pt>
    <dgm:pt modelId="{FE5E1790-3046-4A14-BA07-41CA45E629B8}" type="parTrans" cxnId="{C2115F68-403C-4DBC-B9A8-EDF8C7798A1B}">
      <dgm:prSet/>
      <dgm:spPr/>
      <dgm:t>
        <a:bodyPr/>
        <a:lstStyle/>
        <a:p>
          <a:endParaRPr lang="es-ES"/>
        </a:p>
      </dgm:t>
    </dgm:pt>
    <dgm:pt modelId="{5EEB3BF4-2F7B-4675-8A12-30CD4E413879}" type="sibTrans" cxnId="{C2115F68-403C-4DBC-B9A8-EDF8C7798A1B}">
      <dgm:prSet/>
      <dgm:spPr/>
      <dgm:t>
        <a:bodyPr/>
        <a:lstStyle/>
        <a:p>
          <a:endParaRPr lang="es-ES"/>
        </a:p>
      </dgm:t>
    </dgm:pt>
    <dgm:pt modelId="{E64C310D-D12A-4006-8E9F-A8F25764198C}">
      <dgm:prSet phldrT="[Texto]"/>
      <dgm:spPr/>
      <dgm:t>
        <a:bodyPr/>
        <a:lstStyle/>
        <a:p>
          <a:r>
            <a:rPr lang="es-ES" dirty="0" smtClean="0"/>
            <a:t>Nuevas </a:t>
          </a:r>
          <a:r>
            <a:rPr lang="es-ES" dirty="0" smtClean="0"/>
            <a:t>tecnologías</a:t>
          </a:r>
          <a:endParaRPr lang="es-ES" dirty="0"/>
        </a:p>
      </dgm:t>
    </dgm:pt>
    <dgm:pt modelId="{93CA9DB1-FA77-483B-A1CE-754AE5DDEB72}" type="parTrans" cxnId="{614647F9-FA94-4016-AF0B-AB011F10D33D}">
      <dgm:prSet/>
      <dgm:spPr/>
      <dgm:t>
        <a:bodyPr/>
        <a:lstStyle/>
        <a:p>
          <a:endParaRPr lang="es-ES"/>
        </a:p>
      </dgm:t>
    </dgm:pt>
    <dgm:pt modelId="{A52E6573-B567-47AC-8400-F04EC4A4C451}" type="sibTrans" cxnId="{614647F9-FA94-4016-AF0B-AB011F10D33D}">
      <dgm:prSet/>
      <dgm:spPr/>
      <dgm:t>
        <a:bodyPr/>
        <a:lstStyle/>
        <a:p>
          <a:endParaRPr lang="es-ES"/>
        </a:p>
      </dgm:t>
    </dgm:pt>
    <dgm:pt modelId="{2005AE76-0FF6-4F77-8DF1-407634C8E75B}">
      <dgm:prSet phldrT="[Texto]"/>
      <dgm:spPr/>
      <dgm:t>
        <a:bodyPr/>
        <a:lstStyle/>
        <a:p>
          <a:r>
            <a:rPr lang="es-ES" dirty="0" smtClean="0"/>
            <a:t>Actividades </a:t>
          </a:r>
          <a:r>
            <a:rPr lang="es-ES" dirty="0" smtClean="0"/>
            <a:t>Paralelas</a:t>
          </a:r>
          <a:endParaRPr lang="es-ES" dirty="0"/>
        </a:p>
      </dgm:t>
    </dgm:pt>
    <dgm:pt modelId="{B27ACE3A-0D0C-48E1-BC95-68F468D1AD47}" type="parTrans" cxnId="{AF30406D-3AFC-4AB0-B463-B8865BCE0030}">
      <dgm:prSet/>
      <dgm:spPr/>
      <dgm:t>
        <a:bodyPr/>
        <a:lstStyle/>
        <a:p>
          <a:endParaRPr lang="es-ES"/>
        </a:p>
      </dgm:t>
    </dgm:pt>
    <dgm:pt modelId="{EC948542-7012-49A6-9851-04BE77BF785C}" type="sibTrans" cxnId="{AF30406D-3AFC-4AB0-B463-B8865BCE0030}">
      <dgm:prSet/>
      <dgm:spPr/>
      <dgm:t>
        <a:bodyPr/>
        <a:lstStyle/>
        <a:p>
          <a:endParaRPr lang="es-ES"/>
        </a:p>
      </dgm:t>
    </dgm:pt>
    <dgm:pt modelId="{2431D7DD-3F61-4173-90C0-60233424F1E4}">
      <dgm:prSet phldrT="[Texto]"/>
      <dgm:spPr/>
      <dgm:t>
        <a:bodyPr/>
        <a:lstStyle/>
        <a:p>
          <a:r>
            <a:rPr lang="es-ES" dirty="0" smtClean="0"/>
            <a:t>Tiempos Muertos</a:t>
          </a:r>
          <a:endParaRPr lang="es-ES" dirty="0"/>
        </a:p>
      </dgm:t>
    </dgm:pt>
    <dgm:pt modelId="{13C993A2-1275-43C8-BA20-648F6FA2191C}" type="parTrans" cxnId="{FE13249D-EACC-4DED-A16C-B767800465BA}">
      <dgm:prSet/>
      <dgm:spPr/>
      <dgm:t>
        <a:bodyPr/>
        <a:lstStyle/>
        <a:p>
          <a:endParaRPr lang="es-ES"/>
        </a:p>
      </dgm:t>
    </dgm:pt>
    <dgm:pt modelId="{A8146A04-637A-4E3C-B20A-305532DF4B3E}" type="sibTrans" cxnId="{FE13249D-EACC-4DED-A16C-B767800465BA}">
      <dgm:prSet/>
      <dgm:spPr/>
      <dgm:t>
        <a:bodyPr/>
        <a:lstStyle/>
        <a:p>
          <a:endParaRPr lang="es-ES"/>
        </a:p>
      </dgm:t>
    </dgm:pt>
    <dgm:pt modelId="{5620FE2F-C748-4454-9731-B7F9865B62EF}" type="pres">
      <dgm:prSet presAssocID="{E2F974FA-0941-4203-838E-0285A1E0CC9E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A87F5766-417D-499E-995C-F7F012CD8415}" type="pres">
      <dgm:prSet presAssocID="{12E22AF9-88B4-49C1-880D-966A90110852}" presName="linNode" presStyleCnt="0"/>
      <dgm:spPr/>
    </dgm:pt>
    <dgm:pt modelId="{295B4017-6EAB-4870-9119-9CDD6E3B077D}" type="pres">
      <dgm:prSet presAssocID="{12E22AF9-88B4-49C1-880D-966A90110852}" presName="parentShp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68BF619-5820-4A8C-A135-418314FCE69B}" type="pres">
      <dgm:prSet presAssocID="{12E22AF9-88B4-49C1-880D-966A90110852}" presName="childShp" presStyleLbl="bg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8C6FA19-33A2-4526-B7AA-39A125609106}" type="pres">
      <dgm:prSet presAssocID="{6FC4499D-8CE0-4713-B8F5-E4DBE05020C5}" presName="spacing" presStyleCnt="0"/>
      <dgm:spPr/>
    </dgm:pt>
    <dgm:pt modelId="{9FC6DE7F-AE47-439F-B3EB-F428A2624F0D}" type="pres">
      <dgm:prSet presAssocID="{4090565A-3270-4FC0-A024-55F87C0D5DF9}" presName="linNode" presStyleCnt="0"/>
      <dgm:spPr/>
    </dgm:pt>
    <dgm:pt modelId="{56020D2B-1C4F-49E5-885B-1016748CD39F}" type="pres">
      <dgm:prSet presAssocID="{4090565A-3270-4FC0-A024-55F87C0D5DF9}" presName="parentShp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CD7B8FF-BF6C-4921-B57E-338E3DAE706A}" type="pres">
      <dgm:prSet presAssocID="{4090565A-3270-4FC0-A024-55F87C0D5DF9}" presName="childShp" presStyleLbl="bg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AEBC8560-9B1A-4B26-94B4-0A48BBAC33BF}" type="presOf" srcId="{A2E2B172-EAF4-48D5-9C68-E6BBDCB176B6}" destId="{D68BF619-5820-4A8C-A135-418314FCE69B}" srcOrd="0" destOrd="4" presId="urn:microsoft.com/office/officeart/2005/8/layout/vList6"/>
    <dgm:cxn modelId="{43AF5361-8875-4947-82FF-3699E40D5B28}" srcId="{E2F974FA-0941-4203-838E-0285A1E0CC9E}" destId="{4090565A-3270-4FC0-A024-55F87C0D5DF9}" srcOrd="1" destOrd="0" parTransId="{2079E31A-4917-478D-BF70-64303083ECD9}" sibTransId="{E2998147-0ECF-4845-9EC2-E253EAAD2439}"/>
    <dgm:cxn modelId="{0A259293-E410-401F-860A-112BA02373EC}" type="presOf" srcId="{4090565A-3270-4FC0-A024-55F87C0D5DF9}" destId="{56020D2B-1C4F-49E5-885B-1016748CD39F}" srcOrd="0" destOrd="0" presId="urn:microsoft.com/office/officeart/2005/8/layout/vList6"/>
    <dgm:cxn modelId="{9843BE85-C37E-48C5-A437-C11D02336098}" type="presOf" srcId="{661BA61B-AFBF-4652-A4C5-8876D7D87FAF}" destId="{D68BF619-5820-4A8C-A135-418314FCE69B}" srcOrd="0" destOrd="2" presId="urn:microsoft.com/office/officeart/2005/8/layout/vList6"/>
    <dgm:cxn modelId="{35D650A8-EF75-4476-804A-641AF7B52B61}" srcId="{12E22AF9-88B4-49C1-880D-966A90110852}" destId="{043AADB9-2FED-4A33-B141-C2277180FA05}" srcOrd="0" destOrd="0" parTransId="{496CD771-2D00-4158-AE0E-A8B7619F93FB}" sibTransId="{95BF5D4C-B9E9-4C24-846B-2DFE81706330}"/>
    <dgm:cxn modelId="{F222D95E-C37D-4D6A-B23E-EA18B4398294}" srcId="{12E22AF9-88B4-49C1-880D-966A90110852}" destId="{FE49628D-1A0C-47D8-9BCB-332203DF7E29}" srcOrd="3" destOrd="0" parTransId="{9926FA22-0F3E-4C46-9192-D10C37225454}" sibTransId="{F63912AC-CDC9-4D75-9923-9399BE7D988A}"/>
    <dgm:cxn modelId="{4F2C14F9-EDBC-4F69-9053-A2A859130B28}" type="presOf" srcId="{2005AE76-0FF6-4F77-8DF1-407634C8E75B}" destId="{BCD7B8FF-BF6C-4921-B57E-338E3DAE706A}" srcOrd="0" destOrd="3" presId="urn:microsoft.com/office/officeart/2005/8/layout/vList6"/>
    <dgm:cxn modelId="{D65F1FCA-352C-48E6-B66B-77395E618C39}" type="presOf" srcId="{E64C310D-D12A-4006-8E9F-A8F25764198C}" destId="{BCD7B8FF-BF6C-4921-B57E-338E3DAE706A}" srcOrd="0" destOrd="2" presId="urn:microsoft.com/office/officeart/2005/8/layout/vList6"/>
    <dgm:cxn modelId="{5868F695-C4EB-452A-B4B9-3DD84A00BBBD}" type="presOf" srcId="{5A486938-D83E-4945-A947-23FFE3FF689F}" destId="{BCD7B8FF-BF6C-4921-B57E-338E3DAE706A}" srcOrd="0" destOrd="0" presId="urn:microsoft.com/office/officeart/2005/8/layout/vList6"/>
    <dgm:cxn modelId="{D07D5AF0-BE27-406C-A1FA-F3E42FFDFBE6}" srcId="{4090565A-3270-4FC0-A024-55F87C0D5DF9}" destId="{8DE356F1-38F3-43AB-A77D-D0DC9F37BB28}" srcOrd="1" destOrd="0" parTransId="{7F007471-BD56-40EF-9F0C-73709B383D72}" sibTransId="{F0A552E3-7BCE-4CB2-9505-03E60D9D69F7}"/>
    <dgm:cxn modelId="{B45984CE-58D0-41C3-8D8A-E671237EA8CE}" srcId="{4090565A-3270-4FC0-A024-55F87C0D5DF9}" destId="{5A486938-D83E-4945-A947-23FFE3FF689F}" srcOrd="0" destOrd="0" parTransId="{A15341AB-19FF-4611-B7C6-9637D99C581D}" sibTransId="{33336AD3-18E8-4D6B-A7A6-4C5B777CE102}"/>
    <dgm:cxn modelId="{AF30406D-3AFC-4AB0-B463-B8865BCE0030}" srcId="{8DE356F1-38F3-43AB-A77D-D0DC9F37BB28}" destId="{2005AE76-0FF6-4F77-8DF1-407634C8E75B}" srcOrd="1" destOrd="0" parTransId="{B27ACE3A-0D0C-48E1-BC95-68F468D1AD47}" sibTransId="{EC948542-7012-49A6-9851-04BE77BF785C}"/>
    <dgm:cxn modelId="{C2115F68-403C-4DBC-B9A8-EDF8C7798A1B}" srcId="{12E22AF9-88B4-49C1-880D-966A90110852}" destId="{A2E2B172-EAF4-48D5-9C68-E6BBDCB176B6}" srcOrd="4" destOrd="0" parTransId="{FE5E1790-3046-4A14-BA07-41CA45E629B8}" sibTransId="{5EEB3BF4-2F7B-4675-8A12-30CD4E413879}"/>
    <dgm:cxn modelId="{758FB3E3-A3F6-49C3-A81D-939A395DC3C9}" type="presOf" srcId="{12E22AF9-88B4-49C1-880D-966A90110852}" destId="{295B4017-6EAB-4870-9119-9CDD6E3B077D}" srcOrd="0" destOrd="0" presId="urn:microsoft.com/office/officeart/2005/8/layout/vList6"/>
    <dgm:cxn modelId="{FE13249D-EACC-4DED-A16C-B767800465BA}" srcId="{8DE356F1-38F3-43AB-A77D-D0DC9F37BB28}" destId="{2431D7DD-3F61-4173-90C0-60233424F1E4}" srcOrd="2" destOrd="0" parTransId="{13C993A2-1275-43C8-BA20-648F6FA2191C}" sibTransId="{A8146A04-637A-4E3C-B20A-305532DF4B3E}"/>
    <dgm:cxn modelId="{9BA668A3-DEE5-4E6F-B5BE-AE4E6A8A8D2C}" type="presOf" srcId="{FE49628D-1A0C-47D8-9BCB-332203DF7E29}" destId="{D68BF619-5820-4A8C-A135-418314FCE69B}" srcOrd="0" destOrd="3" presId="urn:microsoft.com/office/officeart/2005/8/layout/vList6"/>
    <dgm:cxn modelId="{6B98AB38-49B5-44B6-9BF4-D0DCC3D02A60}" srcId="{12E22AF9-88B4-49C1-880D-966A90110852}" destId="{16D494E0-2844-4D74-B952-50B0DD5AB822}" srcOrd="1" destOrd="0" parTransId="{9993CB79-AD7B-4AD3-BAF7-4096F8786B4C}" sibTransId="{742A6383-1683-4479-8751-2EA2059B4A73}"/>
    <dgm:cxn modelId="{AC86CF7A-E11C-41DC-A4D8-18F12F35468D}" srcId="{12E22AF9-88B4-49C1-880D-966A90110852}" destId="{661BA61B-AFBF-4652-A4C5-8876D7D87FAF}" srcOrd="2" destOrd="0" parTransId="{9A6871C6-F77A-438A-8B85-9ED6724E3C4E}" sibTransId="{A38C881B-70AC-4405-8DFE-76884E026959}"/>
    <dgm:cxn modelId="{B08C5E22-63E1-4BD3-8F0F-9DAC8517DA49}" type="presOf" srcId="{2431D7DD-3F61-4173-90C0-60233424F1E4}" destId="{BCD7B8FF-BF6C-4921-B57E-338E3DAE706A}" srcOrd="0" destOrd="4" presId="urn:microsoft.com/office/officeart/2005/8/layout/vList6"/>
    <dgm:cxn modelId="{D80FBF3C-E940-4FD1-8F21-C6865342AD4E}" type="presOf" srcId="{16D494E0-2844-4D74-B952-50B0DD5AB822}" destId="{D68BF619-5820-4A8C-A135-418314FCE69B}" srcOrd="0" destOrd="1" presId="urn:microsoft.com/office/officeart/2005/8/layout/vList6"/>
    <dgm:cxn modelId="{66BB5237-CE17-40D2-9DC2-AFE05BFACCF3}" type="presOf" srcId="{E2F974FA-0941-4203-838E-0285A1E0CC9E}" destId="{5620FE2F-C748-4454-9731-B7F9865B62EF}" srcOrd="0" destOrd="0" presId="urn:microsoft.com/office/officeart/2005/8/layout/vList6"/>
    <dgm:cxn modelId="{565BFFE4-3445-4940-9390-FB94B4CF9D5C}" type="presOf" srcId="{8DE356F1-38F3-43AB-A77D-D0DC9F37BB28}" destId="{BCD7B8FF-BF6C-4921-B57E-338E3DAE706A}" srcOrd="0" destOrd="1" presId="urn:microsoft.com/office/officeart/2005/8/layout/vList6"/>
    <dgm:cxn modelId="{4A52E7CF-7D96-4DB0-908B-3B3DF187D990}" srcId="{E2F974FA-0941-4203-838E-0285A1E0CC9E}" destId="{12E22AF9-88B4-49C1-880D-966A90110852}" srcOrd="0" destOrd="0" parTransId="{80F8FD88-DBBF-4010-9E54-334D1986876D}" sibTransId="{6FC4499D-8CE0-4713-B8F5-E4DBE05020C5}"/>
    <dgm:cxn modelId="{CB735C0D-DD08-41BA-98DE-8A464A124D76}" type="presOf" srcId="{043AADB9-2FED-4A33-B141-C2277180FA05}" destId="{D68BF619-5820-4A8C-A135-418314FCE69B}" srcOrd="0" destOrd="0" presId="urn:microsoft.com/office/officeart/2005/8/layout/vList6"/>
    <dgm:cxn modelId="{614647F9-FA94-4016-AF0B-AB011F10D33D}" srcId="{8DE356F1-38F3-43AB-A77D-D0DC9F37BB28}" destId="{E64C310D-D12A-4006-8E9F-A8F25764198C}" srcOrd="0" destOrd="0" parTransId="{93CA9DB1-FA77-483B-A1CE-754AE5DDEB72}" sibTransId="{A52E6573-B567-47AC-8400-F04EC4A4C451}"/>
    <dgm:cxn modelId="{373D3C1B-6C16-409F-B336-14F08471A081}" type="presParOf" srcId="{5620FE2F-C748-4454-9731-B7F9865B62EF}" destId="{A87F5766-417D-499E-995C-F7F012CD8415}" srcOrd="0" destOrd="0" presId="urn:microsoft.com/office/officeart/2005/8/layout/vList6"/>
    <dgm:cxn modelId="{B7E45822-CA57-4057-90E2-3643CF1A7430}" type="presParOf" srcId="{A87F5766-417D-499E-995C-F7F012CD8415}" destId="{295B4017-6EAB-4870-9119-9CDD6E3B077D}" srcOrd="0" destOrd="0" presId="urn:microsoft.com/office/officeart/2005/8/layout/vList6"/>
    <dgm:cxn modelId="{F7448DE1-C34D-4271-9BF6-C7806EEE297C}" type="presParOf" srcId="{A87F5766-417D-499E-995C-F7F012CD8415}" destId="{D68BF619-5820-4A8C-A135-418314FCE69B}" srcOrd="1" destOrd="0" presId="urn:microsoft.com/office/officeart/2005/8/layout/vList6"/>
    <dgm:cxn modelId="{1F5C90F7-38AE-414D-AF4F-7DCA60E63140}" type="presParOf" srcId="{5620FE2F-C748-4454-9731-B7F9865B62EF}" destId="{88C6FA19-33A2-4526-B7AA-39A125609106}" srcOrd="1" destOrd="0" presId="urn:microsoft.com/office/officeart/2005/8/layout/vList6"/>
    <dgm:cxn modelId="{82667CC4-4744-4361-898D-54BA07031689}" type="presParOf" srcId="{5620FE2F-C748-4454-9731-B7F9865B62EF}" destId="{9FC6DE7F-AE47-439F-B3EB-F428A2624F0D}" srcOrd="2" destOrd="0" presId="urn:microsoft.com/office/officeart/2005/8/layout/vList6"/>
    <dgm:cxn modelId="{BC9E2517-517E-472B-BA15-852D89315A9F}" type="presParOf" srcId="{9FC6DE7F-AE47-439F-B3EB-F428A2624F0D}" destId="{56020D2B-1C4F-49E5-885B-1016748CD39F}" srcOrd="0" destOrd="0" presId="urn:microsoft.com/office/officeart/2005/8/layout/vList6"/>
    <dgm:cxn modelId="{899DA352-4629-4AD9-B78A-BC1A4FACF521}" type="presParOf" srcId="{9FC6DE7F-AE47-439F-B3EB-F428A2624F0D}" destId="{BCD7B8FF-BF6C-4921-B57E-338E3DAE706A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A4D82C4D-5CEC-4B9F-BB1D-B1625F5CEE10}" type="doc">
      <dgm:prSet loTypeId="urn:microsoft.com/office/officeart/2005/8/layout/radial6" loCatId="cycle" qsTypeId="urn:microsoft.com/office/officeart/2005/8/quickstyle/simple2" qsCatId="simple" csTypeId="urn:microsoft.com/office/officeart/2005/8/colors/colorful2" csCatId="colorful" phldr="1"/>
      <dgm:spPr/>
      <dgm:t>
        <a:bodyPr/>
        <a:lstStyle/>
        <a:p>
          <a:endParaRPr lang="es-ES"/>
        </a:p>
      </dgm:t>
    </dgm:pt>
    <dgm:pt modelId="{0B7E3A38-B88D-4B86-B684-858C811C3562}">
      <dgm:prSet phldrT="[Texto]"/>
      <dgm:spPr/>
      <dgm:t>
        <a:bodyPr/>
        <a:lstStyle/>
        <a:p>
          <a:r>
            <a:rPr lang="es-ES" dirty="0" smtClean="0"/>
            <a:t>Seis Sigma</a:t>
          </a:r>
          <a:endParaRPr lang="es-ES" dirty="0"/>
        </a:p>
      </dgm:t>
    </dgm:pt>
    <dgm:pt modelId="{EAC8E1E0-CB26-4410-9E1F-5FA4D56C2717}" type="parTrans" cxnId="{844C7E20-939A-4B4E-B12E-A542F1CD1DFE}">
      <dgm:prSet/>
      <dgm:spPr/>
      <dgm:t>
        <a:bodyPr/>
        <a:lstStyle/>
        <a:p>
          <a:endParaRPr lang="es-ES"/>
        </a:p>
      </dgm:t>
    </dgm:pt>
    <dgm:pt modelId="{63382016-8FCA-4C12-8D8C-29C3C3344078}" type="sibTrans" cxnId="{844C7E20-939A-4B4E-B12E-A542F1CD1DFE}">
      <dgm:prSet/>
      <dgm:spPr/>
      <dgm:t>
        <a:bodyPr/>
        <a:lstStyle/>
        <a:p>
          <a:endParaRPr lang="es-ES"/>
        </a:p>
      </dgm:t>
    </dgm:pt>
    <dgm:pt modelId="{E8654E32-FC2D-457C-9B9F-45B531A8296A}">
      <dgm:prSet phldrT="[Texto]"/>
      <dgm:spPr/>
      <dgm:t>
        <a:bodyPr/>
        <a:lstStyle/>
        <a:p>
          <a:r>
            <a:rPr lang="es-ES" dirty="0" smtClean="0"/>
            <a:t>Definir</a:t>
          </a:r>
          <a:endParaRPr lang="es-ES" dirty="0"/>
        </a:p>
      </dgm:t>
    </dgm:pt>
    <dgm:pt modelId="{F0250295-A6B2-4520-A075-0187EF72CCA2}" type="parTrans" cxnId="{061525C1-C30D-4CA4-A455-81934FF4653C}">
      <dgm:prSet/>
      <dgm:spPr/>
      <dgm:t>
        <a:bodyPr/>
        <a:lstStyle/>
        <a:p>
          <a:endParaRPr lang="es-ES"/>
        </a:p>
      </dgm:t>
    </dgm:pt>
    <dgm:pt modelId="{48D59CF7-93BE-4542-85F4-74BA50FE996C}" type="sibTrans" cxnId="{061525C1-C30D-4CA4-A455-81934FF4653C}">
      <dgm:prSet/>
      <dgm:spPr/>
      <dgm:t>
        <a:bodyPr/>
        <a:lstStyle/>
        <a:p>
          <a:endParaRPr lang="es-ES"/>
        </a:p>
      </dgm:t>
    </dgm:pt>
    <dgm:pt modelId="{4280FEA7-43FC-4EBA-9426-102CE7629D63}">
      <dgm:prSet phldrT="[Texto]"/>
      <dgm:spPr/>
      <dgm:t>
        <a:bodyPr/>
        <a:lstStyle/>
        <a:p>
          <a:r>
            <a:rPr lang="es-ES" dirty="0" smtClean="0"/>
            <a:t>Analizar</a:t>
          </a:r>
          <a:endParaRPr lang="es-ES" dirty="0"/>
        </a:p>
      </dgm:t>
    </dgm:pt>
    <dgm:pt modelId="{41779F03-68D5-44E1-B357-1C1EE1257B99}" type="parTrans" cxnId="{69DED6A4-40D9-4398-BE63-C8CCA423C718}">
      <dgm:prSet/>
      <dgm:spPr/>
      <dgm:t>
        <a:bodyPr/>
        <a:lstStyle/>
        <a:p>
          <a:endParaRPr lang="es-ES"/>
        </a:p>
      </dgm:t>
    </dgm:pt>
    <dgm:pt modelId="{8A18C763-16A8-40EF-972F-3C95070BA2B8}" type="sibTrans" cxnId="{69DED6A4-40D9-4398-BE63-C8CCA423C718}">
      <dgm:prSet/>
      <dgm:spPr/>
      <dgm:t>
        <a:bodyPr/>
        <a:lstStyle/>
        <a:p>
          <a:endParaRPr lang="es-ES"/>
        </a:p>
      </dgm:t>
    </dgm:pt>
    <dgm:pt modelId="{2A9D8876-06BC-4EBD-B318-702E59232B61}">
      <dgm:prSet phldrT="[Texto]"/>
      <dgm:spPr/>
      <dgm:t>
        <a:bodyPr/>
        <a:lstStyle/>
        <a:p>
          <a:r>
            <a:rPr lang="es-ES" dirty="0" smtClean="0"/>
            <a:t>Mejor</a:t>
          </a:r>
          <a:endParaRPr lang="es-ES" dirty="0"/>
        </a:p>
      </dgm:t>
    </dgm:pt>
    <dgm:pt modelId="{DF6F95CD-A968-4205-8274-3BA3BE2C38E7}" type="parTrans" cxnId="{75B65B5A-B7A6-4D89-A38E-E3E59030E6F7}">
      <dgm:prSet/>
      <dgm:spPr/>
      <dgm:t>
        <a:bodyPr/>
        <a:lstStyle/>
        <a:p>
          <a:endParaRPr lang="es-ES"/>
        </a:p>
      </dgm:t>
    </dgm:pt>
    <dgm:pt modelId="{02E95655-51D1-4934-A5C4-C0A1E25D6C3E}" type="sibTrans" cxnId="{75B65B5A-B7A6-4D89-A38E-E3E59030E6F7}">
      <dgm:prSet/>
      <dgm:spPr/>
      <dgm:t>
        <a:bodyPr/>
        <a:lstStyle/>
        <a:p>
          <a:endParaRPr lang="es-ES"/>
        </a:p>
      </dgm:t>
    </dgm:pt>
    <dgm:pt modelId="{8C1F6B4F-402F-4A1C-98A8-9D86C537268B}">
      <dgm:prSet phldrT="[Texto]"/>
      <dgm:spPr/>
      <dgm:t>
        <a:bodyPr/>
        <a:lstStyle/>
        <a:p>
          <a:r>
            <a:rPr lang="es-ES" dirty="0" smtClean="0"/>
            <a:t>Controlar</a:t>
          </a:r>
          <a:endParaRPr lang="es-ES" dirty="0"/>
        </a:p>
      </dgm:t>
    </dgm:pt>
    <dgm:pt modelId="{4A741A2D-CADF-4936-8C85-BA100FA6033E}" type="parTrans" cxnId="{0FCD2B29-44BA-45AF-8519-A1D8273FF7C8}">
      <dgm:prSet/>
      <dgm:spPr/>
      <dgm:t>
        <a:bodyPr/>
        <a:lstStyle/>
        <a:p>
          <a:endParaRPr lang="es-ES"/>
        </a:p>
      </dgm:t>
    </dgm:pt>
    <dgm:pt modelId="{4731E049-877B-46B6-BBF1-4E0634B04572}" type="sibTrans" cxnId="{0FCD2B29-44BA-45AF-8519-A1D8273FF7C8}">
      <dgm:prSet/>
      <dgm:spPr/>
      <dgm:t>
        <a:bodyPr/>
        <a:lstStyle/>
        <a:p>
          <a:endParaRPr lang="es-ES"/>
        </a:p>
      </dgm:t>
    </dgm:pt>
    <dgm:pt modelId="{C69A136E-D11D-4C91-94E8-A9B0C9554D14}">
      <dgm:prSet phldrT="[Texto]"/>
      <dgm:spPr/>
      <dgm:t>
        <a:bodyPr/>
        <a:lstStyle/>
        <a:p>
          <a:r>
            <a:rPr lang="es-ES" dirty="0" smtClean="0"/>
            <a:t>Medir</a:t>
          </a:r>
          <a:endParaRPr lang="es-ES" dirty="0"/>
        </a:p>
      </dgm:t>
    </dgm:pt>
    <dgm:pt modelId="{E322604A-6246-4EE4-93CD-96965B94E9F0}" type="parTrans" cxnId="{DF08D862-3D59-4FF0-AB33-58A2CC13EF40}">
      <dgm:prSet/>
      <dgm:spPr/>
      <dgm:t>
        <a:bodyPr/>
        <a:lstStyle/>
        <a:p>
          <a:endParaRPr lang="es-ES"/>
        </a:p>
      </dgm:t>
    </dgm:pt>
    <dgm:pt modelId="{5ABBB468-DCC4-43EB-971A-7BEBF4DE9ABF}" type="sibTrans" cxnId="{DF08D862-3D59-4FF0-AB33-58A2CC13EF40}">
      <dgm:prSet/>
      <dgm:spPr/>
      <dgm:t>
        <a:bodyPr/>
        <a:lstStyle/>
        <a:p>
          <a:endParaRPr lang="es-ES"/>
        </a:p>
      </dgm:t>
    </dgm:pt>
    <dgm:pt modelId="{AAA21E0B-9073-4F7A-8934-25FD67A4EEDB}" type="pres">
      <dgm:prSet presAssocID="{A4D82C4D-5CEC-4B9F-BB1D-B1625F5CEE10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3060FE8D-44D0-4FEB-AC9A-E76006CE90B5}" type="pres">
      <dgm:prSet presAssocID="{0B7E3A38-B88D-4B86-B684-858C811C3562}" presName="centerShape" presStyleLbl="node0" presStyleIdx="0" presStyleCnt="1"/>
      <dgm:spPr/>
      <dgm:t>
        <a:bodyPr/>
        <a:lstStyle/>
        <a:p>
          <a:endParaRPr lang="es-ES"/>
        </a:p>
      </dgm:t>
    </dgm:pt>
    <dgm:pt modelId="{DFA66CD7-1B1C-4027-AADF-929E14360810}" type="pres">
      <dgm:prSet presAssocID="{E8654E32-FC2D-457C-9B9F-45B531A8296A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5339932-792B-4EC4-8392-4DA202EB8D32}" type="pres">
      <dgm:prSet presAssocID="{E8654E32-FC2D-457C-9B9F-45B531A8296A}" presName="dummy" presStyleCnt="0"/>
      <dgm:spPr/>
    </dgm:pt>
    <dgm:pt modelId="{308D99CF-EC24-43B1-9905-6A806E025AF0}" type="pres">
      <dgm:prSet presAssocID="{48D59CF7-93BE-4542-85F4-74BA50FE996C}" presName="sibTrans" presStyleLbl="sibTrans2D1" presStyleIdx="0" presStyleCnt="5"/>
      <dgm:spPr/>
      <dgm:t>
        <a:bodyPr/>
        <a:lstStyle/>
        <a:p>
          <a:endParaRPr lang="es-ES"/>
        </a:p>
      </dgm:t>
    </dgm:pt>
    <dgm:pt modelId="{46EE490D-D87E-48B1-9EA8-F59543A3CB21}" type="pres">
      <dgm:prSet presAssocID="{C69A136E-D11D-4C91-94E8-A9B0C9554D14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DFE3CB9-406C-49F5-A413-64AF191EB7E7}" type="pres">
      <dgm:prSet presAssocID="{C69A136E-D11D-4C91-94E8-A9B0C9554D14}" presName="dummy" presStyleCnt="0"/>
      <dgm:spPr/>
    </dgm:pt>
    <dgm:pt modelId="{092C4CE6-ADA6-407A-9A2E-777FBE4661C6}" type="pres">
      <dgm:prSet presAssocID="{5ABBB468-DCC4-43EB-971A-7BEBF4DE9ABF}" presName="sibTrans" presStyleLbl="sibTrans2D1" presStyleIdx="1" presStyleCnt="5"/>
      <dgm:spPr/>
      <dgm:t>
        <a:bodyPr/>
        <a:lstStyle/>
        <a:p>
          <a:endParaRPr lang="es-ES"/>
        </a:p>
      </dgm:t>
    </dgm:pt>
    <dgm:pt modelId="{09EBA3A4-1E9A-4ADB-A3D8-F2D88AFFB88C}" type="pres">
      <dgm:prSet presAssocID="{4280FEA7-43FC-4EBA-9426-102CE7629D63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85F1FC-387B-44E6-88A2-7312472852A8}" type="pres">
      <dgm:prSet presAssocID="{4280FEA7-43FC-4EBA-9426-102CE7629D63}" presName="dummy" presStyleCnt="0"/>
      <dgm:spPr/>
    </dgm:pt>
    <dgm:pt modelId="{FBA17745-601A-4127-91A1-F52E43D5AD43}" type="pres">
      <dgm:prSet presAssocID="{8A18C763-16A8-40EF-972F-3C95070BA2B8}" presName="sibTrans" presStyleLbl="sibTrans2D1" presStyleIdx="2" presStyleCnt="5"/>
      <dgm:spPr/>
      <dgm:t>
        <a:bodyPr/>
        <a:lstStyle/>
        <a:p>
          <a:endParaRPr lang="es-ES"/>
        </a:p>
      </dgm:t>
    </dgm:pt>
    <dgm:pt modelId="{C94E3C29-F260-47BC-9034-3DC1B5F5C250}" type="pres">
      <dgm:prSet presAssocID="{2A9D8876-06BC-4EBD-B318-702E59232B61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E4E2D71-1308-42C6-8948-C68DB9F3018D}" type="pres">
      <dgm:prSet presAssocID="{2A9D8876-06BC-4EBD-B318-702E59232B61}" presName="dummy" presStyleCnt="0"/>
      <dgm:spPr/>
    </dgm:pt>
    <dgm:pt modelId="{C0A83F1C-564E-4E34-922C-91E1631F8BFB}" type="pres">
      <dgm:prSet presAssocID="{02E95655-51D1-4934-A5C4-C0A1E25D6C3E}" presName="sibTrans" presStyleLbl="sibTrans2D1" presStyleIdx="3" presStyleCnt="5"/>
      <dgm:spPr/>
      <dgm:t>
        <a:bodyPr/>
        <a:lstStyle/>
        <a:p>
          <a:endParaRPr lang="es-ES"/>
        </a:p>
      </dgm:t>
    </dgm:pt>
    <dgm:pt modelId="{B54273BB-6FBC-42DE-9841-C9F706ED502D}" type="pres">
      <dgm:prSet presAssocID="{8C1F6B4F-402F-4A1C-98A8-9D86C537268B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51188B2-7443-4CB5-9F8C-8EA7D5E1DFB9}" type="pres">
      <dgm:prSet presAssocID="{8C1F6B4F-402F-4A1C-98A8-9D86C537268B}" presName="dummy" presStyleCnt="0"/>
      <dgm:spPr/>
    </dgm:pt>
    <dgm:pt modelId="{F97BB056-2411-4C3C-8A07-9E3225D6BD03}" type="pres">
      <dgm:prSet presAssocID="{4731E049-877B-46B6-BBF1-4E0634B04572}" presName="sibTrans" presStyleLbl="sibTrans2D1" presStyleIdx="4" presStyleCnt="5"/>
      <dgm:spPr/>
      <dgm:t>
        <a:bodyPr/>
        <a:lstStyle/>
        <a:p>
          <a:endParaRPr lang="es-ES"/>
        </a:p>
      </dgm:t>
    </dgm:pt>
  </dgm:ptLst>
  <dgm:cxnLst>
    <dgm:cxn modelId="{5C02455C-E64D-4FBD-9D0F-9616CDF95706}" type="presOf" srcId="{4731E049-877B-46B6-BBF1-4E0634B04572}" destId="{F97BB056-2411-4C3C-8A07-9E3225D6BD03}" srcOrd="0" destOrd="0" presId="urn:microsoft.com/office/officeart/2005/8/layout/radial6"/>
    <dgm:cxn modelId="{75B65B5A-B7A6-4D89-A38E-E3E59030E6F7}" srcId="{0B7E3A38-B88D-4B86-B684-858C811C3562}" destId="{2A9D8876-06BC-4EBD-B318-702E59232B61}" srcOrd="3" destOrd="0" parTransId="{DF6F95CD-A968-4205-8274-3BA3BE2C38E7}" sibTransId="{02E95655-51D1-4934-A5C4-C0A1E25D6C3E}"/>
    <dgm:cxn modelId="{729DC4D1-E24A-4325-8FF7-E63BAC554AEA}" type="presOf" srcId="{8C1F6B4F-402F-4A1C-98A8-9D86C537268B}" destId="{B54273BB-6FBC-42DE-9841-C9F706ED502D}" srcOrd="0" destOrd="0" presId="urn:microsoft.com/office/officeart/2005/8/layout/radial6"/>
    <dgm:cxn modelId="{0FCD2B29-44BA-45AF-8519-A1D8273FF7C8}" srcId="{0B7E3A38-B88D-4B86-B684-858C811C3562}" destId="{8C1F6B4F-402F-4A1C-98A8-9D86C537268B}" srcOrd="4" destOrd="0" parTransId="{4A741A2D-CADF-4936-8C85-BA100FA6033E}" sibTransId="{4731E049-877B-46B6-BBF1-4E0634B04572}"/>
    <dgm:cxn modelId="{E09F78A1-87EC-493C-BE39-81256A0DC0EB}" type="presOf" srcId="{48D59CF7-93BE-4542-85F4-74BA50FE996C}" destId="{308D99CF-EC24-43B1-9905-6A806E025AF0}" srcOrd="0" destOrd="0" presId="urn:microsoft.com/office/officeart/2005/8/layout/radial6"/>
    <dgm:cxn modelId="{CE6C9BA5-A6E3-48A2-B337-2A73E48C4053}" type="presOf" srcId="{5ABBB468-DCC4-43EB-971A-7BEBF4DE9ABF}" destId="{092C4CE6-ADA6-407A-9A2E-777FBE4661C6}" srcOrd="0" destOrd="0" presId="urn:microsoft.com/office/officeart/2005/8/layout/radial6"/>
    <dgm:cxn modelId="{82AB0800-892E-4040-A3D4-1C66851C1F88}" type="presOf" srcId="{2A9D8876-06BC-4EBD-B318-702E59232B61}" destId="{C94E3C29-F260-47BC-9034-3DC1B5F5C250}" srcOrd="0" destOrd="0" presId="urn:microsoft.com/office/officeart/2005/8/layout/radial6"/>
    <dgm:cxn modelId="{844C7E20-939A-4B4E-B12E-A542F1CD1DFE}" srcId="{A4D82C4D-5CEC-4B9F-BB1D-B1625F5CEE10}" destId="{0B7E3A38-B88D-4B86-B684-858C811C3562}" srcOrd="0" destOrd="0" parTransId="{EAC8E1E0-CB26-4410-9E1F-5FA4D56C2717}" sibTransId="{63382016-8FCA-4C12-8D8C-29C3C3344078}"/>
    <dgm:cxn modelId="{1572345D-718D-41EE-BC09-323E17660A93}" type="presOf" srcId="{8A18C763-16A8-40EF-972F-3C95070BA2B8}" destId="{FBA17745-601A-4127-91A1-F52E43D5AD43}" srcOrd="0" destOrd="0" presId="urn:microsoft.com/office/officeart/2005/8/layout/radial6"/>
    <dgm:cxn modelId="{DF08D862-3D59-4FF0-AB33-58A2CC13EF40}" srcId="{0B7E3A38-B88D-4B86-B684-858C811C3562}" destId="{C69A136E-D11D-4C91-94E8-A9B0C9554D14}" srcOrd="1" destOrd="0" parTransId="{E322604A-6246-4EE4-93CD-96965B94E9F0}" sibTransId="{5ABBB468-DCC4-43EB-971A-7BEBF4DE9ABF}"/>
    <dgm:cxn modelId="{29F0D271-706D-43AC-BD12-F15B9673F6CF}" type="presOf" srcId="{4280FEA7-43FC-4EBA-9426-102CE7629D63}" destId="{09EBA3A4-1E9A-4ADB-A3D8-F2D88AFFB88C}" srcOrd="0" destOrd="0" presId="urn:microsoft.com/office/officeart/2005/8/layout/radial6"/>
    <dgm:cxn modelId="{9BEF326C-3A8A-4366-A2B8-AB40FD250A3C}" type="presOf" srcId="{E8654E32-FC2D-457C-9B9F-45B531A8296A}" destId="{DFA66CD7-1B1C-4027-AADF-929E14360810}" srcOrd="0" destOrd="0" presId="urn:microsoft.com/office/officeart/2005/8/layout/radial6"/>
    <dgm:cxn modelId="{061525C1-C30D-4CA4-A455-81934FF4653C}" srcId="{0B7E3A38-B88D-4B86-B684-858C811C3562}" destId="{E8654E32-FC2D-457C-9B9F-45B531A8296A}" srcOrd="0" destOrd="0" parTransId="{F0250295-A6B2-4520-A075-0187EF72CCA2}" sibTransId="{48D59CF7-93BE-4542-85F4-74BA50FE996C}"/>
    <dgm:cxn modelId="{5EAAD104-D1ED-40AF-A020-282502721FE7}" type="presOf" srcId="{02E95655-51D1-4934-A5C4-C0A1E25D6C3E}" destId="{C0A83F1C-564E-4E34-922C-91E1631F8BFB}" srcOrd="0" destOrd="0" presId="urn:microsoft.com/office/officeart/2005/8/layout/radial6"/>
    <dgm:cxn modelId="{FB1D804B-9A03-42A7-B9A1-0A890E4FE578}" type="presOf" srcId="{0B7E3A38-B88D-4B86-B684-858C811C3562}" destId="{3060FE8D-44D0-4FEB-AC9A-E76006CE90B5}" srcOrd="0" destOrd="0" presId="urn:microsoft.com/office/officeart/2005/8/layout/radial6"/>
    <dgm:cxn modelId="{2ECC4218-AE53-4474-B6A1-7930096E94E6}" type="presOf" srcId="{C69A136E-D11D-4C91-94E8-A9B0C9554D14}" destId="{46EE490D-D87E-48B1-9EA8-F59543A3CB21}" srcOrd="0" destOrd="0" presId="urn:microsoft.com/office/officeart/2005/8/layout/radial6"/>
    <dgm:cxn modelId="{07804C4F-E17A-449F-8139-0BF53C918ADC}" type="presOf" srcId="{A4D82C4D-5CEC-4B9F-BB1D-B1625F5CEE10}" destId="{AAA21E0B-9073-4F7A-8934-25FD67A4EEDB}" srcOrd="0" destOrd="0" presId="urn:microsoft.com/office/officeart/2005/8/layout/radial6"/>
    <dgm:cxn modelId="{69DED6A4-40D9-4398-BE63-C8CCA423C718}" srcId="{0B7E3A38-B88D-4B86-B684-858C811C3562}" destId="{4280FEA7-43FC-4EBA-9426-102CE7629D63}" srcOrd="2" destOrd="0" parTransId="{41779F03-68D5-44E1-B357-1C1EE1257B99}" sibTransId="{8A18C763-16A8-40EF-972F-3C95070BA2B8}"/>
    <dgm:cxn modelId="{D5EADB44-B2B2-4854-89E9-1B7C98255196}" type="presParOf" srcId="{AAA21E0B-9073-4F7A-8934-25FD67A4EEDB}" destId="{3060FE8D-44D0-4FEB-AC9A-E76006CE90B5}" srcOrd="0" destOrd="0" presId="urn:microsoft.com/office/officeart/2005/8/layout/radial6"/>
    <dgm:cxn modelId="{2716A353-CB46-4827-91A7-E25F2EC6F808}" type="presParOf" srcId="{AAA21E0B-9073-4F7A-8934-25FD67A4EEDB}" destId="{DFA66CD7-1B1C-4027-AADF-929E14360810}" srcOrd="1" destOrd="0" presId="urn:microsoft.com/office/officeart/2005/8/layout/radial6"/>
    <dgm:cxn modelId="{7306C0D1-EBC8-44AE-B1DC-77919587FDB5}" type="presParOf" srcId="{AAA21E0B-9073-4F7A-8934-25FD67A4EEDB}" destId="{C5339932-792B-4EC4-8392-4DA202EB8D32}" srcOrd="2" destOrd="0" presId="urn:microsoft.com/office/officeart/2005/8/layout/radial6"/>
    <dgm:cxn modelId="{771B4AF1-7524-4A92-98B2-CCFE8DF000B3}" type="presParOf" srcId="{AAA21E0B-9073-4F7A-8934-25FD67A4EEDB}" destId="{308D99CF-EC24-43B1-9905-6A806E025AF0}" srcOrd="3" destOrd="0" presId="urn:microsoft.com/office/officeart/2005/8/layout/radial6"/>
    <dgm:cxn modelId="{363C5DF2-9940-44BB-868B-DDE06C6ABBC6}" type="presParOf" srcId="{AAA21E0B-9073-4F7A-8934-25FD67A4EEDB}" destId="{46EE490D-D87E-48B1-9EA8-F59543A3CB21}" srcOrd="4" destOrd="0" presId="urn:microsoft.com/office/officeart/2005/8/layout/radial6"/>
    <dgm:cxn modelId="{BE493724-4EF1-4376-BD88-7BEFDD04361D}" type="presParOf" srcId="{AAA21E0B-9073-4F7A-8934-25FD67A4EEDB}" destId="{1DFE3CB9-406C-49F5-A413-64AF191EB7E7}" srcOrd="5" destOrd="0" presId="urn:microsoft.com/office/officeart/2005/8/layout/radial6"/>
    <dgm:cxn modelId="{177C8C98-B187-4D06-A250-28BC779CFCDC}" type="presParOf" srcId="{AAA21E0B-9073-4F7A-8934-25FD67A4EEDB}" destId="{092C4CE6-ADA6-407A-9A2E-777FBE4661C6}" srcOrd="6" destOrd="0" presId="urn:microsoft.com/office/officeart/2005/8/layout/radial6"/>
    <dgm:cxn modelId="{7C963A31-25D5-4F1F-A7A3-C508F5871268}" type="presParOf" srcId="{AAA21E0B-9073-4F7A-8934-25FD67A4EEDB}" destId="{09EBA3A4-1E9A-4ADB-A3D8-F2D88AFFB88C}" srcOrd="7" destOrd="0" presId="urn:microsoft.com/office/officeart/2005/8/layout/radial6"/>
    <dgm:cxn modelId="{45735F77-664A-42A4-BC2B-5B4A168CDFB3}" type="presParOf" srcId="{AAA21E0B-9073-4F7A-8934-25FD67A4EEDB}" destId="{D185F1FC-387B-44E6-88A2-7312472852A8}" srcOrd="8" destOrd="0" presId="urn:microsoft.com/office/officeart/2005/8/layout/radial6"/>
    <dgm:cxn modelId="{AA388AFE-5C7E-4533-9710-4E7767CB5E6D}" type="presParOf" srcId="{AAA21E0B-9073-4F7A-8934-25FD67A4EEDB}" destId="{FBA17745-601A-4127-91A1-F52E43D5AD43}" srcOrd="9" destOrd="0" presId="urn:microsoft.com/office/officeart/2005/8/layout/radial6"/>
    <dgm:cxn modelId="{2D219881-F201-4F38-86FD-E5B36378BEDC}" type="presParOf" srcId="{AAA21E0B-9073-4F7A-8934-25FD67A4EEDB}" destId="{C94E3C29-F260-47BC-9034-3DC1B5F5C250}" srcOrd="10" destOrd="0" presId="urn:microsoft.com/office/officeart/2005/8/layout/radial6"/>
    <dgm:cxn modelId="{BA2BB687-0CBF-4AD0-82A3-A0C2A7E0C332}" type="presParOf" srcId="{AAA21E0B-9073-4F7A-8934-25FD67A4EEDB}" destId="{EE4E2D71-1308-42C6-8948-C68DB9F3018D}" srcOrd="11" destOrd="0" presId="urn:microsoft.com/office/officeart/2005/8/layout/radial6"/>
    <dgm:cxn modelId="{F407C88E-9332-45A7-AABB-710E48BE4963}" type="presParOf" srcId="{AAA21E0B-9073-4F7A-8934-25FD67A4EEDB}" destId="{C0A83F1C-564E-4E34-922C-91E1631F8BFB}" srcOrd="12" destOrd="0" presId="urn:microsoft.com/office/officeart/2005/8/layout/radial6"/>
    <dgm:cxn modelId="{D5E0BCC2-18BE-4A62-93EE-B3D665D9D543}" type="presParOf" srcId="{AAA21E0B-9073-4F7A-8934-25FD67A4EEDB}" destId="{B54273BB-6FBC-42DE-9841-C9F706ED502D}" srcOrd="13" destOrd="0" presId="urn:microsoft.com/office/officeart/2005/8/layout/radial6"/>
    <dgm:cxn modelId="{7EAC233D-4905-4E6F-9FF3-EF77D9E82A2D}" type="presParOf" srcId="{AAA21E0B-9073-4F7A-8934-25FD67A4EEDB}" destId="{151188B2-7443-4CB5-9F8C-8EA7D5E1DFB9}" srcOrd="14" destOrd="0" presId="urn:microsoft.com/office/officeart/2005/8/layout/radial6"/>
    <dgm:cxn modelId="{4E5ED1C3-0804-476C-AD2E-5EEA2D3403E4}" type="presParOf" srcId="{AAA21E0B-9073-4F7A-8934-25FD67A4EEDB}" destId="{F97BB056-2411-4C3C-8A07-9E3225D6BD03}" srcOrd="15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565B6E54-EAAD-40A6-90E3-B6169CA55972}" type="doc">
      <dgm:prSet loTypeId="urn:microsoft.com/office/officeart/2005/8/layout/process4" loCatId="list" qsTypeId="urn:microsoft.com/office/officeart/2005/8/quickstyle/simple2" qsCatId="simple" csTypeId="urn:microsoft.com/office/officeart/2005/8/colors/colorful4" csCatId="colorful" phldr="1"/>
      <dgm:spPr/>
      <dgm:t>
        <a:bodyPr/>
        <a:lstStyle/>
        <a:p>
          <a:endParaRPr lang="es-ES"/>
        </a:p>
      </dgm:t>
    </dgm:pt>
    <dgm:pt modelId="{7E8C1482-5903-41E6-8B5E-BC99A365A771}">
      <dgm:prSet phldrT="[Texto]"/>
      <dgm:spPr/>
      <dgm:t>
        <a:bodyPr/>
        <a:lstStyle/>
        <a:p>
          <a:r>
            <a:rPr lang="es-ES" dirty="0" smtClean="0"/>
            <a:t>Workflow</a:t>
          </a:r>
          <a:endParaRPr lang="es-ES" dirty="0"/>
        </a:p>
      </dgm:t>
    </dgm:pt>
    <dgm:pt modelId="{C21075ED-26F2-4602-8C2D-58422E6DDC6F}" type="parTrans" cxnId="{7D7377DD-C82A-4B37-B369-2C70E49BA0EF}">
      <dgm:prSet/>
      <dgm:spPr/>
      <dgm:t>
        <a:bodyPr/>
        <a:lstStyle/>
        <a:p>
          <a:endParaRPr lang="es-ES"/>
        </a:p>
      </dgm:t>
    </dgm:pt>
    <dgm:pt modelId="{54B30FAB-6509-4E95-BCFB-630335E3F1FD}" type="sibTrans" cxnId="{7D7377DD-C82A-4B37-B369-2C70E49BA0EF}">
      <dgm:prSet/>
      <dgm:spPr/>
      <dgm:t>
        <a:bodyPr/>
        <a:lstStyle/>
        <a:p>
          <a:endParaRPr lang="es-ES"/>
        </a:p>
      </dgm:t>
    </dgm:pt>
    <dgm:pt modelId="{147A3076-5445-4246-BAF6-519FD86CC073}">
      <dgm:prSet phldrT="[Texto]"/>
      <dgm:spPr/>
      <dgm:t>
        <a:bodyPr/>
        <a:lstStyle/>
        <a:p>
          <a:r>
            <a:rPr lang="es-ES" dirty="0" smtClean="0"/>
            <a:t>Flujo de trabajo</a:t>
          </a:r>
          <a:endParaRPr lang="es-ES" dirty="0"/>
        </a:p>
      </dgm:t>
    </dgm:pt>
    <dgm:pt modelId="{BE02B052-39E8-4946-8C4E-D44A00B48564}" type="parTrans" cxnId="{7A3C190E-BE27-408B-B456-46717A2CF6A7}">
      <dgm:prSet/>
      <dgm:spPr/>
      <dgm:t>
        <a:bodyPr/>
        <a:lstStyle/>
        <a:p>
          <a:endParaRPr lang="es-ES"/>
        </a:p>
      </dgm:t>
    </dgm:pt>
    <dgm:pt modelId="{9D542FAA-C3AA-465B-8DE2-07E0D2F63AD7}" type="sibTrans" cxnId="{7A3C190E-BE27-408B-B456-46717A2CF6A7}">
      <dgm:prSet/>
      <dgm:spPr/>
      <dgm:t>
        <a:bodyPr/>
        <a:lstStyle/>
        <a:p>
          <a:endParaRPr lang="es-ES"/>
        </a:p>
      </dgm:t>
    </dgm:pt>
    <dgm:pt modelId="{47CF0E95-C4E7-49E3-85F7-EC53B96ED197}">
      <dgm:prSet phldrT="[Texto]"/>
      <dgm:spPr/>
      <dgm:t>
        <a:bodyPr/>
        <a:lstStyle/>
        <a:p>
          <a:r>
            <a:rPr lang="es-ES" dirty="0" smtClean="0"/>
            <a:t>Procesos de Aplicación</a:t>
          </a:r>
          <a:endParaRPr lang="es-ES" dirty="0"/>
        </a:p>
      </dgm:t>
    </dgm:pt>
    <dgm:pt modelId="{76510175-7E24-4238-8C0B-F448FEDC3952}" type="parTrans" cxnId="{15150AA9-6354-4113-B36D-C8401E78C3D5}">
      <dgm:prSet/>
      <dgm:spPr/>
      <dgm:t>
        <a:bodyPr/>
        <a:lstStyle/>
        <a:p>
          <a:endParaRPr lang="es-ES"/>
        </a:p>
      </dgm:t>
    </dgm:pt>
    <dgm:pt modelId="{E9C9FE63-9190-40D1-8B9F-D09ACC978918}" type="sibTrans" cxnId="{15150AA9-6354-4113-B36D-C8401E78C3D5}">
      <dgm:prSet/>
      <dgm:spPr/>
      <dgm:t>
        <a:bodyPr/>
        <a:lstStyle/>
        <a:p>
          <a:endParaRPr lang="es-ES"/>
        </a:p>
      </dgm:t>
    </dgm:pt>
    <dgm:pt modelId="{653AC988-DDE7-45E0-9D79-910A01077E54}">
      <dgm:prSet phldrT="[Texto]"/>
      <dgm:spPr/>
      <dgm:t>
        <a:bodyPr/>
        <a:lstStyle/>
        <a:p>
          <a:r>
            <a:rPr lang="es-ES" dirty="0" smtClean="0"/>
            <a:t>Integración aplicaciones internas</a:t>
          </a:r>
          <a:endParaRPr lang="es-ES" dirty="0"/>
        </a:p>
      </dgm:t>
    </dgm:pt>
    <dgm:pt modelId="{E1DA55DE-6A80-4A86-8FCD-9B5C3D945586}" type="parTrans" cxnId="{D7BB2F8B-9619-419D-9C9A-7CCD374F0A39}">
      <dgm:prSet/>
      <dgm:spPr/>
      <dgm:t>
        <a:bodyPr/>
        <a:lstStyle/>
        <a:p>
          <a:endParaRPr lang="es-ES"/>
        </a:p>
      </dgm:t>
    </dgm:pt>
    <dgm:pt modelId="{6EABD928-1F78-419E-BFB6-3AF921EF9BE2}" type="sibTrans" cxnId="{D7BB2F8B-9619-419D-9C9A-7CCD374F0A39}">
      <dgm:prSet/>
      <dgm:spPr/>
      <dgm:t>
        <a:bodyPr/>
        <a:lstStyle/>
        <a:p>
          <a:endParaRPr lang="es-ES"/>
        </a:p>
      </dgm:t>
    </dgm:pt>
    <dgm:pt modelId="{BDABB746-94C8-45FB-8AAC-0C69433A03BC}">
      <dgm:prSet phldrT="[Texto]"/>
      <dgm:spPr/>
      <dgm:t>
        <a:bodyPr/>
        <a:lstStyle/>
        <a:p>
          <a:r>
            <a:rPr lang="es-ES" dirty="0" smtClean="0"/>
            <a:t>Forma estructurada de tareas </a:t>
          </a:r>
          <a:r>
            <a:rPr lang="es-ES" dirty="0" smtClean="0">
              <a:sym typeface="Wingdings" panose="05000000000000000000" pitchFamily="2" charset="2"/>
            </a:rPr>
            <a:t> Usuarios</a:t>
          </a:r>
          <a:endParaRPr lang="es-ES" dirty="0"/>
        </a:p>
      </dgm:t>
    </dgm:pt>
    <dgm:pt modelId="{D70C91C1-3FA9-4445-8093-47B13F03A24E}" type="parTrans" cxnId="{35D63109-E2CC-48FC-B027-3C3B2F5D9071}">
      <dgm:prSet/>
      <dgm:spPr/>
      <dgm:t>
        <a:bodyPr/>
        <a:lstStyle/>
        <a:p>
          <a:endParaRPr lang="es-ES"/>
        </a:p>
      </dgm:t>
    </dgm:pt>
    <dgm:pt modelId="{7AEB29B6-FCBD-4F92-8C62-2F0B1E7FBEA5}" type="sibTrans" cxnId="{35D63109-E2CC-48FC-B027-3C3B2F5D9071}">
      <dgm:prSet/>
      <dgm:spPr/>
      <dgm:t>
        <a:bodyPr/>
        <a:lstStyle/>
        <a:p>
          <a:endParaRPr lang="es-ES"/>
        </a:p>
      </dgm:t>
    </dgm:pt>
    <dgm:pt modelId="{AB1A92E5-A52A-4CC0-B02C-D2733345A941}">
      <dgm:prSet phldrT="[Texto]"/>
      <dgm:spPr/>
      <dgm:t>
        <a:bodyPr/>
        <a:lstStyle/>
        <a:p>
          <a:r>
            <a:rPr lang="es-ES" dirty="0" smtClean="0"/>
            <a:t>Core</a:t>
          </a:r>
          <a:endParaRPr lang="es-ES" dirty="0"/>
        </a:p>
      </dgm:t>
    </dgm:pt>
    <dgm:pt modelId="{3B964261-B94F-4E0C-96BC-94D7302D25B9}" type="parTrans" cxnId="{905C0FFA-22C8-4477-ACB4-EDE6D5A13712}">
      <dgm:prSet/>
      <dgm:spPr/>
      <dgm:t>
        <a:bodyPr/>
        <a:lstStyle/>
        <a:p>
          <a:endParaRPr lang="es-ES"/>
        </a:p>
      </dgm:t>
    </dgm:pt>
    <dgm:pt modelId="{9D530FD3-0494-46C2-8339-D1A205BEB871}" type="sibTrans" cxnId="{905C0FFA-22C8-4477-ACB4-EDE6D5A13712}">
      <dgm:prSet/>
      <dgm:spPr/>
      <dgm:t>
        <a:bodyPr/>
        <a:lstStyle/>
        <a:p>
          <a:endParaRPr lang="es-ES"/>
        </a:p>
      </dgm:t>
    </dgm:pt>
    <dgm:pt modelId="{9BC5104B-EB4D-4567-BF11-148EACD57BF1}">
      <dgm:prSet phldrT="[Texto]"/>
      <dgm:spPr/>
      <dgm:t>
        <a:bodyPr/>
        <a:lstStyle/>
        <a:p>
          <a:r>
            <a:rPr lang="es-ES" dirty="0" smtClean="0"/>
            <a:t>Integración Externa</a:t>
          </a:r>
          <a:endParaRPr lang="es-ES" dirty="0"/>
        </a:p>
      </dgm:t>
    </dgm:pt>
    <dgm:pt modelId="{E578F7B4-60C2-47A0-A9BB-B730FCBCC9C9}" type="parTrans" cxnId="{85ABE9C4-86F1-4C99-A6A6-EBAA84C55DF7}">
      <dgm:prSet/>
      <dgm:spPr/>
      <dgm:t>
        <a:bodyPr/>
        <a:lstStyle/>
        <a:p>
          <a:endParaRPr lang="es-ES"/>
        </a:p>
      </dgm:t>
    </dgm:pt>
    <dgm:pt modelId="{EBD07150-FACC-48AC-A8C0-38E70D47E851}" type="sibTrans" cxnId="{85ABE9C4-86F1-4C99-A6A6-EBAA84C55DF7}">
      <dgm:prSet/>
      <dgm:spPr/>
      <dgm:t>
        <a:bodyPr/>
        <a:lstStyle/>
        <a:p>
          <a:endParaRPr lang="es-ES"/>
        </a:p>
      </dgm:t>
    </dgm:pt>
    <dgm:pt modelId="{A755F0DD-6FC1-4917-9760-6705314940FC}">
      <dgm:prSet phldrT="[Texto]"/>
      <dgm:spPr/>
      <dgm:t>
        <a:bodyPr/>
        <a:lstStyle/>
        <a:p>
          <a:r>
            <a:rPr lang="es-ES" dirty="0" smtClean="0"/>
            <a:t>Gestión ágil y rápida </a:t>
          </a:r>
          <a:endParaRPr lang="es-ES" dirty="0"/>
        </a:p>
      </dgm:t>
    </dgm:pt>
    <dgm:pt modelId="{91055D9A-29C0-4C30-A7D2-06F6E864A5C9}" type="parTrans" cxnId="{031A9030-181F-48DE-9578-61AEBE9564D5}">
      <dgm:prSet/>
      <dgm:spPr/>
      <dgm:t>
        <a:bodyPr/>
        <a:lstStyle/>
        <a:p>
          <a:endParaRPr lang="es-ES"/>
        </a:p>
      </dgm:t>
    </dgm:pt>
    <dgm:pt modelId="{A51AA6EF-A47E-4CBB-834B-55C5B73E473D}" type="sibTrans" cxnId="{031A9030-181F-48DE-9578-61AEBE9564D5}">
      <dgm:prSet/>
      <dgm:spPr/>
      <dgm:t>
        <a:bodyPr/>
        <a:lstStyle/>
        <a:p>
          <a:endParaRPr lang="es-ES"/>
        </a:p>
      </dgm:t>
    </dgm:pt>
    <dgm:pt modelId="{FA06102C-AA5F-4152-B957-D28609A2DC9F}">
      <dgm:prSet phldrT="[Texto]"/>
      <dgm:spPr/>
      <dgm:t>
        <a:bodyPr/>
        <a:lstStyle/>
        <a:p>
          <a:r>
            <a:rPr lang="es-ES" dirty="0" smtClean="0"/>
            <a:t>Web Service</a:t>
          </a:r>
          <a:endParaRPr lang="es-ES" dirty="0"/>
        </a:p>
      </dgm:t>
    </dgm:pt>
    <dgm:pt modelId="{2B7F919B-EB6B-4D26-9D58-1EFA24A731BF}" type="parTrans" cxnId="{A13E9815-766E-4B72-B93C-47AD3F4288B0}">
      <dgm:prSet/>
      <dgm:spPr/>
      <dgm:t>
        <a:bodyPr/>
        <a:lstStyle/>
        <a:p>
          <a:endParaRPr lang="es-ES"/>
        </a:p>
      </dgm:t>
    </dgm:pt>
    <dgm:pt modelId="{06D652A8-3984-4BDA-BF95-1C4BE7F6D308}" type="sibTrans" cxnId="{A13E9815-766E-4B72-B93C-47AD3F4288B0}">
      <dgm:prSet/>
      <dgm:spPr/>
      <dgm:t>
        <a:bodyPr/>
        <a:lstStyle/>
        <a:p>
          <a:endParaRPr lang="es-ES"/>
        </a:p>
      </dgm:t>
    </dgm:pt>
    <dgm:pt modelId="{0DFB0C88-C667-4626-8B1E-7731663DEC06}">
      <dgm:prSet phldrT="[Texto]"/>
      <dgm:spPr/>
      <dgm:t>
        <a:bodyPr/>
        <a:lstStyle/>
        <a:p>
          <a:r>
            <a:rPr lang="es-ES" dirty="0" smtClean="0"/>
            <a:t>Optimización de procesos</a:t>
          </a:r>
          <a:endParaRPr lang="es-ES" dirty="0"/>
        </a:p>
      </dgm:t>
    </dgm:pt>
    <dgm:pt modelId="{EF3A226F-420A-4013-884B-58105DB17897}" type="parTrans" cxnId="{D57395A6-40AF-438E-87EE-DFC4133491AD}">
      <dgm:prSet/>
      <dgm:spPr/>
      <dgm:t>
        <a:bodyPr/>
        <a:lstStyle/>
        <a:p>
          <a:endParaRPr lang="es-ES"/>
        </a:p>
      </dgm:t>
    </dgm:pt>
    <dgm:pt modelId="{9542C40F-047F-461B-9BAD-648529D3CCC7}" type="sibTrans" cxnId="{D57395A6-40AF-438E-87EE-DFC4133491AD}">
      <dgm:prSet/>
      <dgm:spPr/>
      <dgm:t>
        <a:bodyPr/>
        <a:lstStyle/>
        <a:p>
          <a:endParaRPr lang="es-ES"/>
        </a:p>
      </dgm:t>
    </dgm:pt>
    <dgm:pt modelId="{6C7B58A1-AF1A-4292-A6A6-6820E121DEC5}">
      <dgm:prSet phldrT="[Texto]"/>
      <dgm:spPr/>
      <dgm:t>
        <a:bodyPr/>
        <a:lstStyle/>
        <a:p>
          <a:r>
            <a:rPr lang="es-ES" dirty="0" smtClean="0"/>
            <a:t>Mejora Continua</a:t>
          </a:r>
          <a:endParaRPr lang="es-ES" dirty="0"/>
        </a:p>
      </dgm:t>
    </dgm:pt>
    <dgm:pt modelId="{240F49EF-4520-4E47-948C-CAD4264DAEDA}" type="parTrans" cxnId="{D17A63A9-414F-4B9F-8B3E-47BAB07362A0}">
      <dgm:prSet/>
      <dgm:spPr/>
      <dgm:t>
        <a:bodyPr/>
        <a:lstStyle/>
        <a:p>
          <a:endParaRPr lang="es-ES"/>
        </a:p>
      </dgm:t>
    </dgm:pt>
    <dgm:pt modelId="{1C60C4F8-876D-4AE0-A65E-DE6480DDA376}" type="sibTrans" cxnId="{D17A63A9-414F-4B9F-8B3E-47BAB07362A0}">
      <dgm:prSet/>
      <dgm:spPr/>
      <dgm:t>
        <a:bodyPr/>
        <a:lstStyle/>
        <a:p>
          <a:endParaRPr lang="es-ES"/>
        </a:p>
      </dgm:t>
    </dgm:pt>
    <dgm:pt modelId="{AA22556D-6522-40E5-B3B5-BB9151FACD82}">
      <dgm:prSet phldrT="[Texto]"/>
      <dgm:spPr/>
      <dgm:t>
        <a:bodyPr/>
        <a:lstStyle/>
        <a:p>
          <a:r>
            <a:rPr lang="es-ES" dirty="0" smtClean="0"/>
            <a:t>Identificar posibles problemas</a:t>
          </a:r>
          <a:endParaRPr lang="es-ES" dirty="0"/>
        </a:p>
      </dgm:t>
    </dgm:pt>
    <dgm:pt modelId="{42A90B0A-27F7-4881-B619-451FFB569123}" type="parTrans" cxnId="{DB9CE14B-6614-4C77-9A9F-B31C5E0858A7}">
      <dgm:prSet/>
      <dgm:spPr/>
      <dgm:t>
        <a:bodyPr/>
        <a:lstStyle/>
        <a:p>
          <a:endParaRPr lang="es-ES"/>
        </a:p>
      </dgm:t>
    </dgm:pt>
    <dgm:pt modelId="{AA35663D-1422-4E53-8047-85A74CA04904}" type="sibTrans" cxnId="{DB9CE14B-6614-4C77-9A9F-B31C5E0858A7}">
      <dgm:prSet/>
      <dgm:spPr/>
      <dgm:t>
        <a:bodyPr/>
        <a:lstStyle/>
        <a:p>
          <a:endParaRPr lang="es-ES"/>
        </a:p>
      </dgm:t>
    </dgm:pt>
    <dgm:pt modelId="{BF0EFD38-398A-4CA8-9B3B-E9EE9A9EA29F}" type="pres">
      <dgm:prSet presAssocID="{565B6E54-EAAD-40A6-90E3-B6169CA55972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E2596582-27E9-4094-8B93-0675031CB017}" type="pres">
      <dgm:prSet presAssocID="{0DFB0C88-C667-4626-8B1E-7731663DEC06}" presName="boxAndChildren" presStyleCnt="0"/>
      <dgm:spPr/>
    </dgm:pt>
    <dgm:pt modelId="{40A6A9BE-CEBF-4C36-8044-90CAFA3A2F17}" type="pres">
      <dgm:prSet presAssocID="{0DFB0C88-C667-4626-8B1E-7731663DEC06}" presName="parentTextBox" presStyleLbl="node1" presStyleIdx="0" presStyleCnt="4"/>
      <dgm:spPr/>
      <dgm:t>
        <a:bodyPr/>
        <a:lstStyle/>
        <a:p>
          <a:endParaRPr lang="es-ES"/>
        </a:p>
      </dgm:t>
    </dgm:pt>
    <dgm:pt modelId="{D79F443E-FB6B-43B9-8FD8-357AC7B4A5D4}" type="pres">
      <dgm:prSet presAssocID="{0DFB0C88-C667-4626-8B1E-7731663DEC06}" presName="entireBox" presStyleLbl="node1" presStyleIdx="0" presStyleCnt="4"/>
      <dgm:spPr/>
      <dgm:t>
        <a:bodyPr/>
        <a:lstStyle/>
        <a:p>
          <a:endParaRPr lang="es-ES"/>
        </a:p>
      </dgm:t>
    </dgm:pt>
    <dgm:pt modelId="{3180A191-97DE-4BDE-B1E5-61A3C0C1221C}" type="pres">
      <dgm:prSet presAssocID="{0DFB0C88-C667-4626-8B1E-7731663DEC06}" presName="descendantBox" presStyleCnt="0"/>
      <dgm:spPr/>
    </dgm:pt>
    <dgm:pt modelId="{472DC324-D01D-44E8-9236-354269A4CD3A}" type="pres">
      <dgm:prSet presAssocID="{6C7B58A1-AF1A-4292-A6A6-6820E121DEC5}" presName="childTextBox" presStyleLbl="fgAccFollowNode1" presStyleIdx="0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EF2157F-9148-4F5D-BDC0-68486C7E15CE}" type="pres">
      <dgm:prSet presAssocID="{AA22556D-6522-40E5-B3B5-BB9151FACD82}" presName="childTextBox" presStyleLbl="fgAccFollowNode1" presStyleIdx="1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3AD6EAB-8A66-48A1-A06D-903AE5ACA4C0}" type="pres">
      <dgm:prSet presAssocID="{EBD07150-FACC-48AC-A8C0-38E70D47E851}" presName="sp" presStyleCnt="0"/>
      <dgm:spPr/>
    </dgm:pt>
    <dgm:pt modelId="{A5F84343-EB05-42BF-A5C0-12076E6CD469}" type="pres">
      <dgm:prSet presAssocID="{9BC5104B-EB4D-4567-BF11-148EACD57BF1}" presName="arrowAndChildren" presStyleCnt="0"/>
      <dgm:spPr/>
    </dgm:pt>
    <dgm:pt modelId="{86CCE5D2-F48C-440E-B0AA-4B3E8FD84270}" type="pres">
      <dgm:prSet presAssocID="{9BC5104B-EB4D-4567-BF11-148EACD57BF1}" presName="parentTextArrow" presStyleLbl="node1" presStyleIdx="0" presStyleCnt="4"/>
      <dgm:spPr/>
      <dgm:t>
        <a:bodyPr/>
        <a:lstStyle/>
        <a:p>
          <a:endParaRPr lang="es-ES"/>
        </a:p>
      </dgm:t>
    </dgm:pt>
    <dgm:pt modelId="{3820C8BD-9DC3-46A0-808C-E4810D0C6529}" type="pres">
      <dgm:prSet presAssocID="{9BC5104B-EB4D-4567-BF11-148EACD57BF1}" presName="arrow" presStyleLbl="node1" presStyleIdx="1" presStyleCnt="4"/>
      <dgm:spPr/>
      <dgm:t>
        <a:bodyPr/>
        <a:lstStyle/>
        <a:p>
          <a:endParaRPr lang="es-ES"/>
        </a:p>
      </dgm:t>
    </dgm:pt>
    <dgm:pt modelId="{CDDDCCC5-9AA0-408B-8B9E-FE601587EF43}" type="pres">
      <dgm:prSet presAssocID="{9BC5104B-EB4D-4567-BF11-148EACD57BF1}" presName="descendantArrow" presStyleCnt="0"/>
      <dgm:spPr/>
    </dgm:pt>
    <dgm:pt modelId="{8C6D4817-D4F5-4A29-9D14-0BF8924F155E}" type="pres">
      <dgm:prSet presAssocID="{A755F0DD-6FC1-4917-9760-6705314940FC}" presName="childTextArrow" presStyleLbl="fgAccFollowNode1" presStyleIdx="2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7972A55-85CD-4B83-BCE3-2FADF08C765D}" type="pres">
      <dgm:prSet presAssocID="{FA06102C-AA5F-4152-B957-D28609A2DC9F}" presName="childTextArrow" presStyleLbl="fgAccFollowNode1" presStyleIdx="3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4A870B4-E472-4986-A8ED-A19AD74E8C6C}" type="pres">
      <dgm:prSet presAssocID="{E9C9FE63-9190-40D1-8B9F-D09ACC978918}" presName="sp" presStyleCnt="0"/>
      <dgm:spPr/>
    </dgm:pt>
    <dgm:pt modelId="{5C4A2537-7F99-4AAB-9CB6-0A9C6E53472C}" type="pres">
      <dgm:prSet presAssocID="{47CF0E95-C4E7-49E3-85F7-EC53B96ED197}" presName="arrowAndChildren" presStyleCnt="0"/>
      <dgm:spPr/>
    </dgm:pt>
    <dgm:pt modelId="{13E29EB9-C0D9-4E37-9B9C-83D647ECED23}" type="pres">
      <dgm:prSet presAssocID="{47CF0E95-C4E7-49E3-85F7-EC53B96ED197}" presName="parentTextArrow" presStyleLbl="node1" presStyleIdx="1" presStyleCnt="4"/>
      <dgm:spPr/>
      <dgm:t>
        <a:bodyPr/>
        <a:lstStyle/>
        <a:p>
          <a:endParaRPr lang="es-ES"/>
        </a:p>
      </dgm:t>
    </dgm:pt>
    <dgm:pt modelId="{8C432769-80AA-4267-BA01-085FDF25C7B7}" type="pres">
      <dgm:prSet presAssocID="{47CF0E95-C4E7-49E3-85F7-EC53B96ED197}" presName="arrow" presStyleLbl="node1" presStyleIdx="2" presStyleCnt="4"/>
      <dgm:spPr/>
      <dgm:t>
        <a:bodyPr/>
        <a:lstStyle/>
        <a:p>
          <a:endParaRPr lang="es-ES"/>
        </a:p>
      </dgm:t>
    </dgm:pt>
    <dgm:pt modelId="{E6D272A7-E17E-439C-BE88-33E61D9A9332}" type="pres">
      <dgm:prSet presAssocID="{47CF0E95-C4E7-49E3-85F7-EC53B96ED197}" presName="descendantArrow" presStyleCnt="0"/>
      <dgm:spPr/>
    </dgm:pt>
    <dgm:pt modelId="{CA4465DD-8A48-4B1E-955C-95599A735865}" type="pres">
      <dgm:prSet presAssocID="{653AC988-DDE7-45E0-9D79-910A01077E54}" presName="childTextArrow" presStyleLbl="fgAccFollowNode1" presStyleIdx="4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1E15919-C8A4-47DB-AD28-9AA749837B79}" type="pres">
      <dgm:prSet presAssocID="{AB1A92E5-A52A-4CC0-B02C-D2733345A941}" presName="childTextArrow" presStyleLbl="fgAccFollowNode1" presStyleIdx="5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40FFF9C-4D0F-409C-A1D5-3C6691384B1E}" type="pres">
      <dgm:prSet presAssocID="{54B30FAB-6509-4E95-BCFB-630335E3F1FD}" presName="sp" presStyleCnt="0"/>
      <dgm:spPr/>
    </dgm:pt>
    <dgm:pt modelId="{20B894CC-A6A7-4864-9F7A-B5D5F4B65CD3}" type="pres">
      <dgm:prSet presAssocID="{7E8C1482-5903-41E6-8B5E-BC99A365A771}" presName="arrowAndChildren" presStyleCnt="0"/>
      <dgm:spPr/>
    </dgm:pt>
    <dgm:pt modelId="{833F7267-A25A-4DED-9ACF-E739F3F23033}" type="pres">
      <dgm:prSet presAssocID="{7E8C1482-5903-41E6-8B5E-BC99A365A771}" presName="parentTextArrow" presStyleLbl="node1" presStyleIdx="2" presStyleCnt="4"/>
      <dgm:spPr/>
      <dgm:t>
        <a:bodyPr/>
        <a:lstStyle/>
        <a:p>
          <a:endParaRPr lang="es-ES"/>
        </a:p>
      </dgm:t>
    </dgm:pt>
    <dgm:pt modelId="{5BB1C77E-7BBB-4069-B0AD-AECC58EF6672}" type="pres">
      <dgm:prSet presAssocID="{7E8C1482-5903-41E6-8B5E-BC99A365A771}" presName="arrow" presStyleLbl="node1" presStyleIdx="3" presStyleCnt="4"/>
      <dgm:spPr/>
      <dgm:t>
        <a:bodyPr/>
        <a:lstStyle/>
        <a:p>
          <a:endParaRPr lang="es-ES"/>
        </a:p>
      </dgm:t>
    </dgm:pt>
    <dgm:pt modelId="{62536A21-7166-4C96-AE1D-8EC2A663851B}" type="pres">
      <dgm:prSet presAssocID="{7E8C1482-5903-41E6-8B5E-BC99A365A771}" presName="descendantArrow" presStyleCnt="0"/>
      <dgm:spPr/>
    </dgm:pt>
    <dgm:pt modelId="{167DCA5E-15B1-4825-8A00-94E92B5EF3FC}" type="pres">
      <dgm:prSet presAssocID="{147A3076-5445-4246-BAF6-519FD86CC073}" presName="childTextArrow" presStyleLbl="fgAccFollowNode1" presStyleIdx="6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8E019A1-7968-4E2E-AE15-FAFA659BCAB6}" type="pres">
      <dgm:prSet presAssocID="{BDABB746-94C8-45FB-8AAC-0C69433A03BC}" presName="childTextArrow" presStyleLbl="fgAccFollowNode1" presStyleIdx="7" presStyleCnt="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B48A3B63-AF5A-44BF-82D8-B6ED42E4E2D6}" type="presOf" srcId="{0DFB0C88-C667-4626-8B1E-7731663DEC06}" destId="{D79F443E-FB6B-43B9-8FD8-357AC7B4A5D4}" srcOrd="1" destOrd="0" presId="urn:microsoft.com/office/officeart/2005/8/layout/process4"/>
    <dgm:cxn modelId="{031E8CF9-5EA1-4C91-AA0A-AC8010705563}" type="presOf" srcId="{9BC5104B-EB4D-4567-BF11-148EACD57BF1}" destId="{3820C8BD-9DC3-46A0-808C-E4810D0C6529}" srcOrd="1" destOrd="0" presId="urn:microsoft.com/office/officeart/2005/8/layout/process4"/>
    <dgm:cxn modelId="{CF728AFC-5F67-4006-BA40-0D8E701B8A0F}" type="presOf" srcId="{AA22556D-6522-40E5-B3B5-BB9151FACD82}" destId="{2EF2157F-9148-4F5D-BDC0-68486C7E15CE}" srcOrd="0" destOrd="0" presId="urn:microsoft.com/office/officeart/2005/8/layout/process4"/>
    <dgm:cxn modelId="{ABC0B030-27F2-41BD-A492-6910672437C6}" type="presOf" srcId="{47CF0E95-C4E7-49E3-85F7-EC53B96ED197}" destId="{8C432769-80AA-4267-BA01-085FDF25C7B7}" srcOrd="1" destOrd="0" presId="urn:microsoft.com/office/officeart/2005/8/layout/process4"/>
    <dgm:cxn modelId="{7272E7E5-4A8B-4B53-9918-586B1478672B}" type="presOf" srcId="{9BC5104B-EB4D-4567-BF11-148EACD57BF1}" destId="{86CCE5D2-F48C-440E-B0AA-4B3E8FD84270}" srcOrd="0" destOrd="0" presId="urn:microsoft.com/office/officeart/2005/8/layout/process4"/>
    <dgm:cxn modelId="{905C0FFA-22C8-4477-ACB4-EDE6D5A13712}" srcId="{47CF0E95-C4E7-49E3-85F7-EC53B96ED197}" destId="{AB1A92E5-A52A-4CC0-B02C-D2733345A941}" srcOrd="1" destOrd="0" parTransId="{3B964261-B94F-4E0C-96BC-94D7302D25B9}" sibTransId="{9D530FD3-0494-46C2-8339-D1A205BEB871}"/>
    <dgm:cxn modelId="{35D63109-E2CC-48FC-B027-3C3B2F5D9071}" srcId="{7E8C1482-5903-41E6-8B5E-BC99A365A771}" destId="{BDABB746-94C8-45FB-8AAC-0C69433A03BC}" srcOrd="1" destOrd="0" parTransId="{D70C91C1-3FA9-4445-8093-47B13F03A24E}" sibTransId="{7AEB29B6-FCBD-4F92-8C62-2F0B1E7FBEA5}"/>
    <dgm:cxn modelId="{7D7377DD-C82A-4B37-B369-2C70E49BA0EF}" srcId="{565B6E54-EAAD-40A6-90E3-B6169CA55972}" destId="{7E8C1482-5903-41E6-8B5E-BC99A365A771}" srcOrd="0" destOrd="0" parTransId="{C21075ED-26F2-4602-8C2D-58422E6DDC6F}" sibTransId="{54B30FAB-6509-4E95-BCFB-630335E3F1FD}"/>
    <dgm:cxn modelId="{75EF56AD-3CE7-414C-AE5F-25ACD421DEC6}" type="presOf" srcId="{7E8C1482-5903-41E6-8B5E-BC99A365A771}" destId="{5BB1C77E-7BBB-4069-B0AD-AECC58EF6672}" srcOrd="1" destOrd="0" presId="urn:microsoft.com/office/officeart/2005/8/layout/process4"/>
    <dgm:cxn modelId="{F81AB233-4773-4BC6-9B34-61969BDC0AE4}" type="presOf" srcId="{47CF0E95-C4E7-49E3-85F7-EC53B96ED197}" destId="{13E29EB9-C0D9-4E37-9B9C-83D647ECED23}" srcOrd="0" destOrd="0" presId="urn:microsoft.com/office/officeart/2005/8/layout/process4"/>
    <dgm:cxn modelId="{D17A63A9-414F-4B9F-8B3E-47BAB07362A0}" srcId="{0DFB0C88-C667-4626-8B1E-7731663DEC06}" destId="{6C7B58A1-AF1A-4292-A6A6-6820E121DEC5}" srcOrd="0" destOrd="0" parTransId="{240F49EF-4520-4E47-948C-CAD4264DAEDA}" sibTransId="{1C60C4F8-876D-4AE0-A65E-DE6480DDA376}"/>
    <dgm:cxn modelId="{D28A6F2D-4299-470E-873C-5784AE6BFDDB}" type="presOf" srcId="{BDABB746-94C8-45FB-8AAC-0C69433A03BC}" destId="{18E019A1-7968-4E2E-AE15-FAFA659BCAB6}" srcOrd="0" destOrd="0" presId="urn:microsoft.com/office/officeart/2005/8/layout/process4"/>
    <dgm:cxn modelId="{E8950C5C-A698-4A84-973D-9F943B98E87B}" type="presOf" srcId="{653AC988-DDE7-45E0-9D79-910A01077E54}" destId="{CA4465DD-8A48-4B1E-955C-95599A735865}" srcOrd="0" destOrd="0" presId="urn:microsoft.com/office/officeart/2005/8/layout/process4"/>
    <dgm:cxn modelId="{D57395A6-40AF-438E-87EE-DFC4133491AD}" srcId="{565B6E54-EAAD-40A6-90E3-B6169CA55972}" destId="{0DFB0C88-C667-4626-8B1E-7731663DEC06}" srcOrd="3" destOrd="0" parTransId="{EF3A226F-420A-4013-884B-58105DB17897}" sibTransId="{9542C40F-047F-461B-9BAD-648529D3CCC7}"/>
    <dgm:cxn modelId="{031A9030-181F-48DE-9578-61AEBE9564D5}" srcId="{9BC5104B-EB4D-4567-BF11-148EACD57BF1}" destId="{A755F0DD-6FC1-4917-9760-6705314940FC}" srcOrd="0" destOrd="0" parTransId="{91055D9A-29C0-4C30-A7D2-06F6E864A5C9}" sibTransId="{A51AA6EF-A47E-4CBB-834B-55C5B73E473D}"/>
    <dgm:cxn modelId="{15150AA9-6354-4113-B36D-C8401E78C3D5}" srcId="{565B6E54-EAAD-40A6-90E3-B6169CA55972}" destId="{47CF0E95-C4E7-49E3-85F7-EC53B96ED197}" srcOrd="1" destOrd="0" parTransId="{76510175-7E24-4238-8C0B-F448FEDC3952}" sibTransId="{E9C9FE63-9190-40D1-8B9F-D09ACC978918}"/>
    <dgm:cxn modelId="{A13E9815-766E-4B72-B93C-47AD3F4288B0}" srcId="{9BC5104B-EB4D-4567-BF11-148EACD57BF1}" destId="{FA06102C-AA5F-4152-B957-D28609A2DC9F}" srcOrd="1" destOrd="0" parTransId="{2B7F919B-EB6B-4D26-9D58-1EFA24A731BF}" sibTransId="{06D652A8-3984-4BDA-BF95-1C4BE7F6D308}"/>
    <dgm:cxn modelId="{CF56EAD9-9778-4BC2-B027-8A344889D1C8}" type="presOf" srcId="{FA06102C-AA5F-4152-B957-D28609A2DC9F}" destId="{97972A55-85CD-4B83-BCE3-2FADF08C765D}" srcOrd="0" destOrd="0" presId="urn:microsoft.com/office/officeart/2005/8/layout/process4"/>
    <dgm:cxn modelId="{DE62C150-87EA-4DCC-B2AC-FBF0E0B7066A}" type="presOf" srcId="{0DFB0C88-C667-4626-8B1E-7731663DEC06}" destId="{40A6A9BE-CEBF-4C36-8044-90CAFA3A2F17}" srcOrd="0" destOrd="0" presId="urn:microsoft.com/office/officeart/2005/8/layout/process4"/>
    <dgm:cxn modelId="{8E72C51C-BE85-471F-AB64-F0B5471A43AE}" type="presOf" srcId="{A755F0DD-6FC1-4917-9760-6705314940FC}" destId="{8C6D4817-D4F5-4A29-9D14-0BF8924F155E}" srcOrd="0" destOrd="0" presId="urn:microsoft.com/office/officeart/2005/8/layout/process4"/>
    <dgm:cxn modelId="{7A3C190E-BE27-408B-B456-46717A2CF6A7}" srcId="{7E8C1482-5903-41E6-8B5E-BC99A365A771}" destId="{147A3076-5445-4246-BAF6-519FD86CC073}" srcOrd="0" destOrd="0" parTransId="{BE02B052-39E8-4946-8C4E-D44A00B48564}" sibTransId="{9D542FAA-C3AA-465B-8DE2-07E0D2F63AD7}"/>
    <dgm:cxn modelId="{2C8B2D68-3796-4A43-8EB3-8B65B95EA201}" type="presOf" srcId="{565B6E54-EAAD-40A6-90E3-B6169CA55972}" destId="{BF0EFD38-398A-4CA8-9B3B-E9EE9A9EA29F}" srcOrd="0" destOrd="0" presId="urn:microsoft.com/office/officeart/2005/8/layout/process4"/>
    <dgm:cxn modelId="{C52687A5-6E26-47B8-ACDC-2AB600086974}" type="presOf" srcId="{7E8C1482-5903-41E6-8B5E-BC99A365A771}" destId="{833F7267-A25A-4DED-9ACF-E739F3F23033}" srcOrd="0" destOrd="0" presId="urn:microsoft.com/office/officeart/2005/8/layout/process4"/>
    <dgm:cxn modelId="{EBF07EE7-0F01-4D90-BF2D-DFD77E35452F}" type="presOf" srcId="{6C7B58A1-AF1A-4292-A6A6-6820E121DEC5}" destId="{472DC324-D01D-44E8-9236-354269A4CD3A}" srcOrd="0" destOrd="0" presId="urn:microsoft.com/office/officeart/2005/8/layout/process4"/>
    <dgm:cxn modelId="{85ABE9C4-86F1-4C99-A6A6-EBAA84C55DF7}" srcId="{565B6E54-EAAD-40A6-90E3-B6169CA55972}" destId="{9BC5104B-EB4D-4567-BF11-148EACD57BF1}" srcOrd="2" destOrd="0" parTransId="{E578F7B4-60C2-47A0-A9BB-B730FCBCC9C9}" sibTransId="{EBD07150-FACC-48AC-A8C0-38E70D47E851}"/>
    <dgm:cxn modelId="{DB9CE14B-6614-4C77-9A9F-B31C5E0858A7}" srcId="{0DFB0C88-C667-4626-8B1E-7731663DEC06}" destId="{AA22556D-6522-40E5-B3B5-BB9151FACD82}" srcOrd="1" destOrd="0" parTransId="{42A90B0A-27F7-4881-B619-451FFB569123}" sibTransId="{AA35663D-1422-4E53-8047-85A74CA04904}"/>
    <dgm:cxn modelId="{CB7054B1-A3D5-457E-B022-69482603A989}" type="presOf" srcId="{AB1A92E5-A52A-4CC0-B02C-D2733345A941}" destId="{C1E15919-C8A4-47DB-AD28-9AA749837B79}" srcOrd="0" destOrd="0" presId="urn:microsoft.com/office/officeart/2005/8/layout/process4"/>
    <dgm:cxn modelId="{9BE22371-006F-4A7B-835A-97103AB87295}" type="presOf" srcId="{147A3076-5445-4246-BAF6-519FD86CC073}" destId="{167DCA5E-15B1-4825-8A00-94E92B5EF3FC}" srcOrd="0" destOrd="0" presId="urn:microsoft.com/office/officeart/2005/8/layout/process4"/>
    <dgm:cxn modelId="{D7BB2F8B-9619-419D-9C9A-7CCD374F0A39}" srcId="{47CF0E95-C4E7-49E3-85F7-EC53B96ED197}" destId="{653AC988-DDE7-45E0-9D79-910A01077E54}" srcOrd="0" destOrd="0" parTransId="{E1DA55DE-6A80-4A86-8FCD-9B5C3D945586}" sibTransId="{6EABD928-1F78-419E-BFB6-3AF921EF9BE2}"/>
    <dgm:cxn modelId="{4E057C14-96B3-4F98-8881-291FFD1B9A49}" type="presParOf" srcId="{BF0EFD38-398A-4CA8-9B3B-E9EE9A9EA29F}" destId="{E2596582-27E9-4094-8B93-0675031CB017}" srcOrd="0" destOrd="0" presId="urn:microsoft.com/office/officeart/2005/8/layout/process4"/>
    <dgm:cxn modelId="{27F8EA08-BA46-44CB-9C03-C066625670F0}" type="presParOf" srcId="{E2596582-27E9-4094-8B93-0675031CB017}" destId="{40A6A9BE-CEBF-4C36-8044-90CAFA3A2F17}" srcOrd="0" destOrd="0" presId="urn:microsoft.com/office/officeart/2005/8/layout/process4"/>
    <dgm:cxn modelId="{1A5795D4-E42C-4B6D-B393-E11655F97685}" type="presParOf" srcId="{E2596582-27E9-4094-8B93-0675031CB017}" destId="{D79F443E-FB6B-43B9-8FD8-357AC7B4A5D4}" srcOrd="1" destOrd="0" presId="urn:microsoft.com/office/officeart/2005/8/layout/process4"/>
    <dgm:cxn modelId="{94686BDF-86C9-4C55-89F0-417DF024584A}" type="presParOf" srcId="{E2596582-27E9-4094-8B93-0675031CB017}" destId="{3180A191-97DE-4BDE-B1E5-61A3C0C1221C}" srcOrd="2" destOrd="0" presId="urn:microsoft.com/office/officeart/2005/8/layout/process4"/>
    <dgm:cxn modelId="{2D918455-EF59-4D5F-9CE2-56DDE186502C}" type="presParOf" srcId="{3180A191-97DE-4BDE-B1E5-61A3C0C1221C}" destId="{472DC324-D01D-44E8-9236-354269A4CD3A}" srcOrd="0" destOrd="0" presId="urn:microsoft.com/office/officeart/2005/8/layout/process4"/>
    <dgm:cxn modelId="{9D845A4F-7723-4B41-B5D5-F22CC675AF0F}" type="presParOf" srcId="{3180A191-97DE-4BDE-B1E5-61A3C0C1221C}" destId="{2EF2157F-9148-4F5D-BDC0-68486C7E15CE}" srcOrd="1" destOrd="0" presId="urn:microsoft.com/office/officeart/2005/8/layout/process4"/>
    <dgm:cxn modelId="{44A727FD-7FE3-4D3C-BAD2-A514FBDAFBE0}" type="presParOf" srcId="{BF0EFD38-398A-4CA8-9B3B-E9EE9A9EA29F}" destId="{13AD6EAB-8A66-48A1-A06D-903AE5ACA4C0}" srcOrd="1" destOrd="0" presId="urn:microsoft.com/office/officeart/2005/8/layout/process4"/>
    <dgm:cxn modelId="{5D89B2CC-1450-4139-AC95-B6D29E6AE8A7}" type="presParOf" srcId="{BF0EFD38-398A-4CA8-9B3B-E9EE9A9EA29F}" destId="{A5F84343-EB05-42BF-A5C0-12076E6CD469}" srcOrd="2" destOrd="0" presId="urn:microsoft.com/office/officeart/2005/8/layout/process4"/>
    <dgm:cxn modelId="{E50BA05D-9655-4D3C-B7BB-1FF0EB527154}" type="presParOf" srcId="{A5F84343-EB05-42BF-A5C0-12076E6CD469}" destId="{86CCE5D2-F48C-440E-B0AA-4B3E8FD84270}" srcOrd="0" destOrd="0" presId="urn:microsoft.com/office/officeart/2005/8/layout/process4"/>
    <dgm:cxn modelId="{5CB233ED-EED2-478A-B0F2-37A9C5D01931}" type="presParOf" srcId="{A5F84343-EB05-42BF-A5C0-12076E6CD469}" destId="{3820C8BD-9DC3-46A0-808C-E4810D0C6529}" srcOrd="1" destOrd="0" presId="urn:microsoft.com/office/officeart/2005/8/layout/process4"/>
    <dgm:cxn modelId="{0EA7D066-B694-4114-BF75-2D124CED9C5A}" type="presParOf" srcId="{A5F84343-EB05-42BF-A5C0-12076E6CD469}" destId="{CDDDCCC5-9AA0-408B-8B9E-FE601587EF43}" srcOrd="2" destOrd="0" presId="urn:microsoft.com/office/officeart/2005/8/layout/process4"/>
    <dgm:cxn modelId="{2E079FB4-50FE-4030-84A0-F5CC2D054213}" type="presParOf" srcId="{CDDDCCC5-9AA0-408B-8B9E-FE601587EF43}" destId="{8C6D4817-D4F5-4A29-9D14-0BF8924F155E}" srcOrd="0" destOrd="0" presId="urn:microsoft.com/office/officeart/2005/8/layout/process4"/>
    <dgm:cxn modelId="{658502FB-90B6-4F30-9298-2395AFF38904}" type="presParOf" srcId="{CDDDCCC5-9AA0-408B-8B9E-FE601587EF43}" destId="{97972A55-85CD-4B83-BCE3-2FADF08C765D}" srcOrd="1" destOrd="0" presId="urn:microsoft.com/office/officeart/2005/8/layout/process4"/>
    <dgm:cxn modelId="{6621B1D2-6F08-4BA6-993F-6424FEDECDC8}" type="presParOf" srcId="{BF0EFD38-398A-4CA8-9B3B-E9EE9A9EA29F}" destId="{84A870B4-E472-4986-A8ED-A19AD74E8C6C}" srcOrd="3" destOrd="0" presId="urn:microsoft.com/office/officeart/2005/8/layout/process4"/>
    <dgm:cxn modelId="{38604746-1646-4C5D-8655-91024D8D5506}" type="presParOf" srcId="{BF0EFD38-398A-4CA8-9B3B-E9EE9A9EA29F}" destId="{5C4A2537-7F99-4AAB-9CB6-0A9C6E53472C}" srcOrd="4" destOrd="0" presId="urn:microsoft.com/office/officeart/2005/8/layout/process4"/>
    <dgm:cxn modelId="{B4FD1F9C-3CA2-4572-B92E-26DBD29BFCBE}" type="presParOf" srcId="{5C4A2537-7F99-4AAB-9CB6-0A9C6E53472C}" destId="{13E29EB9-C0D9-4E37-9B9C-83D647ECED23}" srcOrd="0" destOrd="0" presId="urn:microsoft.com/office/officeart/2005/8/layout/process4"/>
    <dgm:cxn modelId="{A0C89F31-41EC-46E8-A319-32A39F5049B3}" type="presParOf" srcId="{5C4A2537-7F99-4AAB-9CB6-0A9C6E53472C}" destId="{8C432769-80AA-4267-BA01-085FDF25C7B7}" srcOrd="1" destOrd="0" presId="urn:microsoft.com/office/officeart/2005/8/layout/process4"/>
    <dgm:cxn modelId="{F1649C8D-93FC-4856-A59E-D3FE5C861BBD}" type="presParOf" srcId="{5C4A2537-7F99-4AAB-9CB6-0A9C6E53472C}" destId="{E6D272A7-E17E-439C-BE88-33E61D9A9332}" srcOrd="2" destOrd="0" presId="urn:microsoft.com/office/officeart/2005/8/layout/process4"/>
    <dgm:cxn modelId="{92EFF967-7AFB-4F8C-8219-20137B7A69B4}" type="presParOf" srcId="{E6D272A7-E17E-439C-BE88-33E61D9A9332}" destId="{CA4465DD-8A48-4B1E-955C-95599A735865}" srcOrd="0" destOrd="0" presId="urn:microsoft.com/office/officeart/2005/8/layout/process4"/>
    <dgm:cxn modelId="{33563BE7-8E21-49AD-BD1F-4C099F409324}" type="presParOf" srcId="{E6D272A7-E17E-439C-BE88-33E61D9A9332}" destId="{C1E15919-C8A4-47DB-AD28-9AA749837B79}" srcOrd="1" destOrd="0" presId="urn:microsoft.com/office/officeart/2005/8/layout/process4"/>
    <dgm:cxn modelId="{23F16FF4-58D2-4617-B61B-893F27AD5778}" type="presParOf" srcId="{BF0EFD38-398A-4CA8-9B3B-E9EE9A9EA29F}" destId="{C40FFF9C-4D0F-409C-A1D5-3C6691384B1E}" srcOrd="5" destOrd="0" presId="urn:microsoft.com/office/officeart/2005/8/layout/process4"/>
    <dgm:cxn modelId="{D8FAD27F-445D-40C0-8A5A-9A08A7ECA24B}" type="presParOf" srcId="{BF0EFD38-398A-4CA8-9B3B-E9EE9A9EA29F}" destId="{20B894CC-A6A7-4864-9F7A-B5D5F4B65CD3}" srcOrd="6" destOrd="0" presId="urn:microsoft.com/office/officeart/2005/8/layout/process4"/>
    <dgm:cxn modelId="{4C504F32-A9E0-4B4D-BAF5-0F61C17A750E}" type="presParOf" srcId="{20B894CC-A6A7-4864-9F7A-B5D5F4B65CD3}" destId="{833F7267-A25A-4DED-9ACF-E739F3F23033}" srcOrd="0" destOrd="0" presId="urn:microsoft.com/office/officeart/2005/8/layout/process4"/>
    <dgm:cxn modelId="{2B0FCE46-D67A-494F-A249-582E5A00F864}" type="presParOf" srcId="{20B894CC-A6A7-4864-9F7A-B5D5F4B65CD3}" destId="{5BB1C77E-7BBB-4069-B0AD-AECC58EF6672}" srcOrd="1" destOrd="0" presId="urn:microsoft.com/office/officeart/2005/8/layout/process4"/>
    <dgm:cxn modelId="{7A213CDF-6B21-4A82-9A3E-A6BC67960275}" type="presParOf" srcId="{20B894CC-A6A7-4864-9F7A-B5D5F4B65CD3}" destId="{62536A21-7166-4C96-AE1D-8EC2A663851B}" srcOrd="2" destOrd="0" presId="urn:microsoft.com/office/officeart/2005/8/layout/process4"/>
    <dgm:cxn modelId="{3407CCDD-4FE2-462C-A5AF-08D394C5BC57}" type="presParOf" srcId="{62536A21-7166-4C96-AE1D-8EC2A663851B}" destId="{167DCA5E-15B1-4825-8A00-94E92B5EF3FC}" srcOrd="0" destOrd="0" presId="urn:microsoft.com/office/officeart/2005/8/layout/process4"/>
    <dgm:cxn modelId="{A6A8C1AF-4666-4187-A407-9C4C77A9E88E}" type="presParOf" srcId="{62536A21-7166-4C96-AE1D-8EC2A663851B}" destId="{18E019A1-7968-4E2E-AE15-FAFA659BCAB6}" srcOrd="1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DB046676-2451-4E90-9237-FC3688501BBC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3FD10FB7-04A6-4C56-BDE9-3AB34D0A9EA2}">
      <dgm:prSet phldrT="[Texto]"/>
      <dgm:spPr/>
      <dgm:t>
        <a:bodyPr/>
        <a:lstStyle/>
        <a:p>
          <a:r>
            <a:rPr lang="es-ES" dirty="0" smtClean="0"/>
            <a:t>Notación </a:t>
          </a:r>
          <a:r>
            <a:rPr lang="es-ES" dirty="0" smtClean="0"/>
            <a:t>gráfica</a:t>
          </a:r>
          <a:endParaRPr lang="es-ES" dirty="0"/>
        </a:p>
      </dgm:t>
    </dgm:pt>
    <dgm:pt modelId="{5A1DF961-1E22-466D-889D-58D066AE3682}" type="parTrans" cxnId="{20F6C5B2-6DB3-41DE-ACD5-01B20E1B086E}">
      <dgm:prSet/>
      <dgm:spPr/>
      <dgm:t>
        <a:bodyPr/>
        <a:lstStyle/>
        <a:p>
          <a:endParaRPr lang="es-ES"/>
        </a:p>
      </dgm:t>
    </dgm:pt>
    <dgm:pt modelId="{5BD9EAAA-E3CD-4418-B7A3-09085030D803}" type="sibTrans" cxnId="{20F6C5B2-6DB3-41DE-ACD5-01B20E1B086E}">
      <dgm:prSet/>
      <dgm:spPr/>
      <dgm:t>
        <a:bodyPr/>
        <a:lstStyle/>
        <a:p>
          <a:endParaRPr lang="es-ES"/>
        </a:p>
      </dgm:t>
    </dgm:pt>
    <dgm:pt modelId="{679CBE87-53ED-428B-85F4-62199A3E5247}">
      <dgm:prSet phldrT="[Texto]"/>
      <dgm:spPr/>
      <dgm:t>
        <a:bodyPr/>
        <a:lstStyle/>
        <a:p>
          <a:r>
            <a:rPr lang="es-ES" dirty="0" smtClean="0"/>
            <a:t>Lenguaje común</a:t>
          </a:r>
          <a:endParaRPr lang="es-ES" dirty="0"/>
        </a:p>
      </dgm:t>
    </dgm:pt>
    <dgm:pt modelId="{6E74665A-D8DF-45F7-9AF9-1BD44854A550}" type="parTrans" cxnId="{867DEF2B-35F1-4127-81B0-4F5B0B631BF5}">
      <dgm:prSet/>
      <dgm:spPr/>
      <dgm:t>
        <a:bodyPr/>
        <a:lstStyle/>
        <a:p>
          <a:endParaRPr lang="es-ES"/>
        </a:p>
      </dgm:t>
    </dgm:pt>
    <dgm:pt modelId="{40E94302-71F3-4C26-B7B1-3C3802B40B8B}" type="sibTrans" cxnId="{867DEF2B-35F1-4127-81B0-4F5B0B631BF5}">
      <dgm:prSet/>
      <dgm:spPr/>
      <dgm:t>
        <a:bodyPr/>
        <a:lstStyle/>
        <a:p>
          <a:endParaRPr lang="es-ES"/>
        </a:p>
      </dgm:t>
    </dgm:pt>
    <dgm:pt modelId="{90134AED-7225-47F5-BD0E-8B55BFA95821}">
      <dgm:prSet phldrT="[Texto]"/>
      <dgm:spPr/>
      <dgm:t>
        <a:bodyPr/>
        <a:lstStyle/>
        <a:p>
          <a:r>
            <a:rPr lang="es-ES" dirty="0" smtClean="0"/>
            <a:t>Describe la lógica de los pasos del proceso</a:t>
          </a:r>
          <a:endParaRPr lang="es-ES" dirty="0"/>
        </a:p>
      </dgm:t>
    </dgm:pt>
    <dgm:pt modelId="{6326AFD2-1C4E-4301-8915-D4A05F27D2B5}" type="parTrans" cxnId="{E716FF33-3D8B-410B-BFD0-4846D56A0579}">
      <dgm:prSet/>
      <dgm:spPr/>
      <dgm:t>
        <a:bodyPr/>
        <a:lstStyle/>
        <a:p>
          <a:endParaRPr lang="es-ES"/>
        </a:p>
      </dgm:t>
    </dgm:pt>
    <dgm:pt modelId="{CF3983EC-BC82-4CFF-A628-3A5AFF96D812}" type="sibTrans" cxnId="{E716FF33-3D8B-410B-BFD0-4846D56A0579}">
      <dgm:prSet/>
      <dgm:spPr/>
      <dgm:t>
        <a:bodyPr/>
        <a:lstStyle/>
        <a:p>
          <a:endParaRPr lang="es-ES"/>
        </a:p>
      </dgm:t>
    </dgm:pt>
    <dgm:pt modelId="{4F3A782D-E40A-4578-845E-0D7CF645E4C4}">
      <dgm:prSet phldrT="[Texto]"/>
      <dgm:spPr/>
      <dgm:t>
        <a:bodyPr/>
        <a:lstStyle/>
        <a:p>
          <a:r>
            <a:rPr lang="es-ES" dirty="0" smtClean="0"/>
            <a:t>OMG</a:t>
          </a:r>
          <a:endParaRPr lang="es-ES" dirty="0"/>
        </a:p>
      </dgm:t>
    </dgm:pt>
    <dgm:pt modelId="{3DA4A41F-91CD-46C5-AE72-F4C814465671}" type="parTrans" cxnId="{F77391B2-8B68-498A-92AE-AD89935A0B04}">
      <dgm:prSet/>
      <dgm:spPr/>
      <dgm:t>
        <a:bodyPr/>
        <a:lstStyle/>
        <a:p>
          <a:endParaRPr lang="es-ES"/>
        </a:p>
      </dgm:t>
    </dgm:pt>
    <dgm:pt modelId="{9333CF97-C7AF-4C91-A70B-940637EA12D5}" type="sibTrans" cxnId="{F77391B2-8B68-498A-92AE-AD89935A0B04}">
      <dgm:prSet/>
      <dgm:spPr/>
      <dgm:t>
        <a:bodyPr/>
        <a:lstStyle/>
        <a:p>
          <a:endParaRPr lang="es-ES"/>
        </a:p>
      </dgm:t>
    </dgm:pt>
    <dgm:pt modelId="{742C91EF-1A24-4F31-A663-99BCC4A1C9D0}">
      <dgm:prSet phldrT="[Texto]"/>
      <dgm:spPr/>
      <dgm:t>
        <a:bodyPr/>
        <a:lstStyle/>
        <a:p>
          <a:r>
            <a:rPr lang="es-ES" dirty="0" smtClean="0"/>
            <a:t>Soporte con BPMN</a:t>
          </a:r>
          <a:endParaRPr lang="es-ES" dirty="0"/>
        </a:p>
      </dgm:t>
    </dgm:pt>
    <dgm:pt modelId="{CDD8F781-7D28-41F6-B8A0-7B2C1406DC1B}" type="parTrans" cxnId="{DE674B58-1D5B-4FFF-BA3D-716AAD1AB5C5}">
      <dgm:prSet/>
      <dgm:spPr/>
      <dgm:t>
        <a:bodyPr/>
        <a:lstStyle/>
        <a:p>
          <a:endParaRPr lang="es-ES"/>
        </a:p>
      </dgm:t>
    </dgm:pt>
    <dgm:pt modelId="{E0B09279-9758-4D88-B234-BA28EDC4243E}" type="sibTrans" cxnId="{DE674B58-1D5B-4FFF-BA3D-716AAD1AB5C5}">
      <dgm:prSet/>
      <dgm:spPr/>
      <dgm:t>
        <a:bodyPr/>
        <a:lstStyle/>
        <a:p>
          <a:endParaRPr lang="es-ES"/>
        </a:p>
      </dgm:t>
    </dgm:pt>
    <dgm:pt modelId="{DA1941AC-7C9F-4E13-AEE7-05B57761A4BF}">
      <dgm:prSet phldrT="[Texto]"/>
      <dgm:spPr/>
      <dgm:t>
        <a:bodyPr/>
        <a:lstStyle/>
        <a:p>
          <a:r>
            <a:rPr lang="es-ES" dirty="0" smtClean="0"/>
            <a:t>Clara, Completa, Eficiente</a:t>
          </a:r>
          <a:endParaRPr lang="es-ES" dirty="0"/>
        </a:p>
      </dgm:t>
    </dgm:pt>
    <dgm:pt modelId="{8984D40F-FD77-48CD-B313-E5623B37CF8E}" type="parTrans" cxnId="{641BD885-EF82-486D-BD0C-E14BBF4244FB}">
      <dgm:prSet/>
      <dgm:spPr/>
      <dgm:t>
        <a:bodyPr/>
        <a:lstStyle/>
        <a:p>
          <a:endParaRPr lang="es-ES"/>
        </a:p>
      </dgm:t>
    </dgm:pt>
    <dgm:pt modelId="{754E141C-6C1D-44FF-A61C-473D34345B8B}" type="sibTrans" cxnId="{641BD885-EF82-486D-BD0C-E14BBF4244FB}">
      <dgm:prSet/>
      <dgm:spPr/>
      <dgm:t>
        <a:bodyPr/>
        <a:lstStyle/>
        <a:p>
          <a:endParaRPr lang="es-ES"/>
        </a:p>
      </dgm:t>
    </dgm:pt>
    <dgm:pt modelId="{650B8C6A-54E7-4FFF-8FFA-B97957FB868E}" type="pres">
      <dgm:prSet presAssocID="{DB046676-2451-4E90-9237-FC3688501BB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B0FC1EE5-CBB2-4344-B040-7096CE11D3E4}" type="pres">
      <dgm:prSet presAssocID="{3FD10FB7-04A6-4C56-BDE9-3AB34D0A9EA2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3BBEA6A-2E3C-4644-8D50-E3C687B90AA4}" type="pres">
      <dgm:prSet presAssocID="{3FD10FB7-04A6-4C56-BDE9-3AB34D0A9EA2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2F81D3D-6ED6-4105-B697-0BB9C3BB4CE4}" type="pres">
      <dgm:prSet presAssocID="{4F3A782D-E40A-4578-845E-0D7CF645E4C4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93C1952-AA2C-4A12-A3C3-B7720879B0D1}" type="pres">
      <dgm:prSet presAssocID="{4F3A782D-E40A-4578-845E-0D7CF645E4C4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284799C-1546-435B-99BB-34C95686FF15}" type="pres">
      <dgm:prSet presAssocID="{679CBE87-53ED-428B-85F4-62199A3E5247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FDF1DFB-1216-4942-9061-418BA94269DC}" type="pres">
      <dgm:prSet presAssocID="{679CBE87-53ED-428B-85F4-62199A3E5247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845E98D4-CAA4-4BF2-BC47-6A3EC6BE99C0}" type="presOf" srcId="{679CBE87-53ED-428B-85F4-62199A3E5247}" destId="{9284799C-1546-435B-99BB-34C95686FF15}" srcOrd="0" destOrd="0" presId="urn:microsoft.com/office/officeart/2005/8/layout/vList2"/>
    <dgm:cxn modelId="{F77391B2-8B68-498A-92AE-AD89935A0B04}" srcId="{DB046676-2451-4E90-9237-FC3688501BBC}" destId="{4F3A782D-E40A-4578-845E-0D7CF645E4C4}" srcOrd="1" destOrd="0" parTransId="{3DA4A41F-91CD-46C5-AE72-F4C814465671}" sibTransId="{9333CF97-C7AF-4C91-A70B-940637EA12D5}"/>
    <dgm:cxn modelId="{0CC273CE-4D2C-40D9-9B7B-DF76C66CAF23}" type="presOf" srcId="{4F3A782D-E40A-4578-845E-0D7CF645E4C4}" destId="{12F81D3D-6ED6-4105-B697-0BB9C3BB4CE4}" srcOrd="0" destOrd="0" presId="urn:microsoft.com/office/officeart/2005/8/layout/vList2"/>
    <dgm:cxn modelId="{80C02831-D945-402A-93DF-4F1EC145385A}" type="presOf" srcId="{3FD10FB7-04A6-4C56-BDE9-3AB34D0A9EA2}" destId="{B0FC1EE5-CBB2-4344-B040-7096CE11D3E4}" srcOrd="0" destOrd="0" presId="urn:microsoft.com/office/officeart/2005/8/layout/vList2"/>
    <dgm:cxn modelId="{826BC06D-F997-4B33-8DE7-C25741008985}" type="presOf" srcId="{742C91EF-1A24-4F31-A663-99BCC4A1C9D0}" destId="{193C1952-AA2C-4A12-A3C3-B7720879B0D1}" srcOrd="0" destOrd="0" presId="urn:microsoft.com/office/officeart/2005/8/layout/vList2"/>
    <dgm:cxn modelId="{B1CB73A2-35D3-448E-A11B-8DC56E8299CE}" type="presOf" srcId="{DB046676-2451-4E90-9237-FC3688501BBC}" destId="{650B8C6A-54E7-4FFF-8FFA-B97957FB868E}" srcOrd="0" destOrd="0" presId="urn:microsoft.com/office/officeart/2005/8/layout/vList2"/>
    <dgm:cxn modelId="{E716FF33-3D8B-410B-BFD0-4846D56A0579}" srcId="{3FD10FB7-04A6-4C56-BDE9-3AB34D0A9EA2}" destId="{90134AED-7225-47F5-BD0E-8B55BFA95821}" srcOrd="0" destOrd="0" parTransId="{6326AFD2-1C4E-4301-8915-D4A05F27D2B5}" sibTransId="{CF3983EC-BC82-4CFF-A628-3A5AFF96D812}"/>
    <dgm:cxn modelId="{06EC3B3D-D440-48A5-A972-34E5A54A11B2}" type="presOf" srcId="{90134AED-7225-47F5-BD0E-8B55BFA95821}" destId="{F3BBEA6A-2E3C-4644-8D50-E3C687B90AA4}" srcOrd="0" destOrd="0" presId="urn:microsoft.com/office/officeart/2005/8/layout/vList2"/>
    <dgm:cxn modelId="{867DEF2B-35F1-4127-81B0-4F5B0B631BF5}" srcId="{DB046676-2451-4E90-9237-FC3688501BBC}" destId="{679CBE87-53ED-428B-85F4-62199A3E5247}" srcOrd="2" destOrd="0" parTransId="{6E74665A-D8DF-45F7-9AF9-1BD44854A550}" sibTransId="{40E94302-71F3-4C26-B7B1-3C3802B40B8B}"/>
    <dgm:cxn modelId="{04D84494-741F-4021-B41E-A1B2EEDBF3D9}" type="presOf" srcId="{DA1941AC-7C9F-4E13-AEE7-05B57761A4BF}" destId="{0FDF1DFB-1216-4942-9061-418BA94269DC}" srcOrd="0" destOrd="0" presId="urn:microsoft.com/office/officeart/2005/8/layout/vList2"/>
    <dgm:cxn modelId="{DE674B58-1D5B-4FFF-BA3D-716AAD1AB5C5}" srcId="{4F3A782D-E40A-4578-845E-0D7CF645E4C4}" destId="{742C91EF-1A24-4F31-A663-99BCC4A1C9D0}" srcOrd="0" destOrd="0" parTransId="{CDD8F781-7D28-41F6-B8A0-7B2C1406DC1B}" sibTransId="{E0B09279-9758-4D88-B234-BA28EDC4243E}"/>
    <dgm:cxn modelId="{20F6C5B2-6DB3-41DE-ACD5-01B20E1B086E}" srcId="{DB046676-2451-4E90-9237-FC3688501BBC}" destId="{3FD10FB7-04A6-4C56-BDE9-3AB34D0A9EA2}" srcOrd="0" destOrd="0" parTransId="{5A1DF961-1E22-466D-889D-58D066AE3682}" sibTransId="{5BD9EAAA-E3CD-4418-B7A3-09085030D803}"/>
    <dgm:cxn modelId="{641BD885-EF82-486D-BD0C-E14BBF4244FB}" srcId="{679CBE87-53ED-428B-85F4-62199A3E5247}" destId="{DA1941AC-7C9F-4E13-AEE7-05B57761A4BF}" srcOrd="0" destOrd="0" parTransId="{8984D40F-FD77-48CD-B313-E5623B37CF8E}" sibTransId="{754E141C-6C1D-44FF-A61C-473D34345B8B}"/>
    <dgm:cxn modelId="{410E0BA5-EA96-466F-AFAA-DE1205FE695F}" type="presParOf" srcId="{650B8C6A-54E7-4FFF-8FFA-B97957FB868E}" destId="{B0FC1EE5-CBB2-4344-B040-7096CE11D3E4}" srcOrd="0" destOrd="0" presId="urn:microsoft.com/office/officeart/2005/8/layout/vList2"/>
    <dgm:cxn modelId="{99FFF315-B02D-4836-83F2-C1812EAA529C}" type="presParOf" srcId="{650B8C6A-54E7-4FFF-8FFA-B97957FB868E}" destId="{F3BBEA6A-2E3C-4644-8D50-E3C687B90AA4}" srcOrd="1" destOrd="0" presId="urn:microsoft.com/office/officeart/2005/8/layout/vList2"/>
    <dgm:cxn modelId="{BC861FB0-B81B-4EBE-8758-9D638AE39D06}" type="presParOf" srcId="{650B8C6A-54E7-4FFF-8FFA-B97957FB868E}" destId="{12F81D3D-6ED6-4105-B697-0BB9C3BB4CE4}" srcOrd="2" destOrd="0" presId="urn:microsoft.com/office/officeart/2005/8/layout/vList2"/>
    <dgm:cxn modelId="{3C3C7BC8-EE97-4E5C-AFCC-5B78C0A31210}" type="presParOf" srcId="{650B8C6A-54E7-4FFF-8FFA-B97957FB868E}" destId="{193C1952-AA2C-4A12-A3C3-B7720879B0D1}" srcOrd="3" destOrd="0" presId="urn:microsoft.com/office/officeart/2005/8/layout/vList2"/>
    <dgm:cxn modelId="{AEC7EA17-8528-4ABE-B60B-443CA903F678}" type="presParOf" srcId="{650B8C6A-54E7-4FFF-8FFA-B97957FB868E}" destId="{9284799C-1546-435B-99BB-34C95686FF15}" srcOrd="4" destOrd="0" presId="urn:microsoft.com/office/officeart/2005/8/layout/vList2"/>
    <dgm:cxn modelId="{8BCF8D6E-3A15-480C-8C86-C3E1477539A6}" type="presParOf" srcId="{650B8C6A-54E7-4FFF-8FFA-B97957FB868E}" destId="{0FDF1DFB-1216-4942-9061-418BA94269DC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AC27DB4A-650B-414A-BDBF-FD4917D3BBA2}" type="doc">
      <dgm:prSet loTypeId="urn:microsoft.com/office/officeart/2005/8/layout/hierarchy3" loCatId="relationship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587A2253-C036-4D38-9C45-08BDFC5057E1}">
      <dgm:prSet phldrT="[Texto]"/>
      <dgm:spPr/>
      <dgm:t>
        <a:bodyPr/>
        <a:lstStyle/>
        <a:p>
          <a:r>
            <a:rPr lang="es-ES" dirty="0" smtClean="0"/>
            <a:t>Estándar internacional</a:t>
          </a:r>
          <a:endParaRPr lang="es-ES" dirty="0"/>
        </a:p>
      </dgm:t>
    </dgm:pt>
    <dgm:pt modelId="{7E7A12B7-6A66-47BE-8070-D43062C70132}" type="parTrans" cxnId="{EB69E712-A93D-489C-B670-2DDABD33E02E}">
      <dgm:prSet/>
      <dgm:spPr/>
      <dgm:t>
        <a:bodyPr/>
        <a:lstStyle/>
        <a:p>
          <a:endParaRPr lang="es-ES"/>
        </a:p>
      </dgm:t>
    </dgm:pt>
    <dgm:pt modelId="{C3A1BF8C-B374-44C8-8609-B4DF31BE34AC}" type="sibTrans" cxnId="{EB69E712-A93D-489C-B670-2DDABD33E02E}">
      <dgm:prSet/>
      <dgm:spPr/>
      <dgm:t>
        <a:bodyPr/>
        <a:lstStyle/>
        <a:p>
          <a:endParaRPr lang="es-ES"/>
        </a:p>
      </dgm:t>
    </dgm:pt>
    <dgm:pt modelId="{DFEE90BE-3B9E-4D1A-836F-4899B558465C}">
      <dgm:prSet phldrT="[Texto]"/>
      <dgm:spPr/>
      <dgm:t>
        <a:bodyPr/>
        <a:lstStyle/>
        <a:p>
          <a:r>
            <a:rPr lang="es-ES" dirty="0" smtClean="0"/>
            <a:t>Independiente de la metodología</a:t>
          </a:r>
          <a:endParaRPr lang="es-ES" dirty="0"/>
        </a:p>
      </dgm:t>
    </dgm:pt>
    <dgm:pt modelId="{35240F50-896A-43FC-A9B3-DC8D074D74FF}" type="parTrans" cxnId="{C5C48524-7B27-4150-A10D-D918EFDA76D5}">
      <dgm:prSet/>
      <dgm:spPr/>
      <dgm:t>
        <a:bodyPr/>
        <a:lstStyle/>
        <a:p>
          <a:endParaRPr lang="es-ES"/>
        </a:p>
      </dgm:t>
    </dgm:pt>
    <dgm:pt modelId="{F8FD7BCA-558D-483D-8D9E-2FD9E2C5A5E1}" type="sibTrans" cxnId="{C5C48524-7B27-4150-A10D-D918EFDA76D5}">
      <dgm:prSet/>
      <dgm:spPr/>
      <dgm:t>
        <a:bodyPr/>
        <a:lstStyle/>
        <a:p>
          <a:endParaRPr lang="es-ES"/>
        </a:p>
      </dgm:t>
    </dgm:pt>
    <dgm:pt modelId="{80B17937-8832-44E5-9E19-3564A387A659}">
      <dgm:prSet phldrT="[Texto]"/>
      <dgm:spPr/>
      <dgm:t>
        <a:bodyPr/>
        <a:lstStyle/>
        <a:p>
          <a:r>
            <a:rPr lang="es-ES" dirty="0" smtClean="0"/>
            <a:t>Fácil aprendizaje</a:t>
          </a:r>
          <a:endParaRPr lang="es-ES" dirty="0"/>
        </a:p>
      </dgm:t>
    </dgm:pt>
    <dgm:pt modelId="{D03A3B55-CB6C-4267-8BD3-3425DCBC3214}" type="parTrans" cxnId="{564F5157-7C2D-4325-A2E8-91D241485F3D}">
      <dgm:prSet/>
      <dgm:spPr/>
      <dgm:t>
        <a:bodyPr/>
        <a:lstStyle/>
        <a:p>
          <a:endParaRPr lang="es-ES"/>
        </a:p>
      </dgm:t>
    </dgm:pt>
    <dgm:pt modelId="{382A4D58-A5B0-4F17-926C-D7C142BEEFED}" type="sibTrans" cxnId="{564F5157-7C2D-4325-A2E8-91D241485F3D}">
      <dgm:prSet/>
      <dgm:spPr/>
      <dgm:t>
        <a:bodyPr/>
        <a:lstStyle/>
        <a:p>
          <a:endParaRPr lang="es-ES"/>
        </a:p>
      </dgm:t>
    </dgm:pt>
    <dgm:pt modelId="{5DF89B6D-C94E-493C-90F5-D2A5BFABE9FC}" type="pres">
      <dgm:prSet presAssocID="{AC27DB4A-650B-414A-BDBF-FD4917D3BBA2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52716721-2384-4E6F-BA49-82F876B9DD5D}" type="pres">
      <dgm:prSet presAssocID="{587A2253-C036-4D38-9C45-08BDFC5057E1}" presName="root" presStyleCnt="0"/>
      <dgm:spPr/>
    </dgm:pt>
    <dgm:pt modelId="{13597946-A736-4486-AAD2-3970A3C5802F}" type="pres">
      <dgm:prSet presAssocID="{587A2253-C036-4D38-9C45-08BDFC5057E1}" presName="rootComposite" presStyleCnt="0"/>
      <dgm:spPr/>
    </dgm:pt>
    <dgm:pt modelId="{5F2BA882-E8F0-4942-A9A5-041244340E01}" type="pres">
      <dgm:prSet presAssocID="{587A2253-C036-4D38-9C45-08BDFC5057E1}" presName="rootText" presStyleLbl="node1" presStyleIdx="0" presStyleCnt="3"/>
      <dgm:spPr/>
      <dgm:t>
        <a:bodyPr/>
        <a:lstStyle/>
        <a:p>
          <a:endParaRPr lang="es-ES"/>
        </a:p>
      </dgm:t>
    </dgm:pt>
    <dgm:pt modelId="{3401A77B-6AD2-43B1-BD8A-4EF8965EB998}" type="pres">
      <dgm:prSet presAssocID="{587A2253-C036-4D38-9C45-08BDFC5057E1}" presName="rootConnector" presStyleLbl="node1" presStyleIdx="0" presStyleCnt="3"/>
      <dgm:spPr/>
      <dgm:t>
        <a:bodyPr/>
        <a:lstStyle/>
        <a:p>
          <a:endParaRPr lang="es-ES"/>
        </a:p>
      </dgm:t>
    </dgm:pt>
    <dgm:pt modelId="{27D27ED4-5F3E-4DEC-83ED-426CB5A8B501}" type="pres">
      <dgm:prSet presAssocID="{587A2253-C036-4D38-9C45-08BDFC5057E1}" presName="childShape" presStyleCnt="0"/>
      <dgm:spPr/>
    </dgm:pt>
    <dgm:pt modelId="{2E80ACCA-5401-4EE5-AA49-01FC5152F90D}" type="pres">
      <dgm:prSet presAssocID="{DFEE90BE-3B9E-4D1A-836F-4899B558465C}" presName="root" presStyleCnt="0"/>
      <dgm:spPr/>
    </dgm:pt>
    <dgm:pt modelId="{9264E254-91A9-431B-9112-83A275950154}" type="pres">
      <dgm:prSet presAssocID="{DFEE90BE-3B9E-4D1A-836F-4899B558465C}" presName="rootComposite" presStyleCnt="0"/>
      <dgm:spPr/>
    </dgm:pt>
    <dgm:pt modelId="{E4C41804-7B22-44B9-86C5-9A6098FDE987}" type="pres">
      <dgm:prSet presAssocID="{DFEE90BE-3B9E-4D1A-836F-4899B558465C}" presName="rootText" presStyleLbl="node1" presStyleIdx="1" presStyleCnt="3"/>
      <dgm:spPr/>
      <dgm:t>
        <a:bodyPr/>
        <a:lstStyle/>
        <a:p>
          <a:endParaRPr lang="es-ES"/>
        </a:p>
      </dgm:t>
    </dgm:pt>
    <dgm:pt modelId="{5B1A5C86-8A7E-4FE5-B4F1-4346DD398C42}" type="pres">
      <dgm:prSet presAssocID="{DFEE90BE-3B9E-4D1A-836F-4899B558465C}" presName="rootConnector" presStyleLbl="node1" presStyleIdx="1" presStyleCnt="3"/>
      <dgm:spPr/>
      <dgm:t>
        <a:bodyPr/>
        <a:lstStyle/>
        <a:p>
          <a:endParaRPr lang="es-ES"/>
        </a:p>
      </dgm:t>
    </dgm:pt>
    <dgm:pt modelId="{AB1BBE19-52BE-4BC5-9826-4671598CF02F}" type="pres">
      <dgm:prSet presAssocID="{DFEE90BE-3B9E-4D1A-836F-4899B558465C}" presName="childShape" presStyleCnt="0"/>
      <dgm:spPr/>
    </dgm:pt>
    <dgm:pt modelId="{22C8622F-36CA-4005-90FE-43D309A27537}" type="pres">
      <dgm:prSet presAssocID="{80B17937-8832-44E5-9E19-3564A387A659}" presName="root" presStyleCnt="0"/>
      <dgm:spPr/>
    </dgm:pt>
    <dgm:pt modelId="{BB48A04D-55EB-4180-982C-BBDD041473DE}" type="pres">
      <dgm:prSet presAssocID="{80B17937-8832-44E5-9E19-3564A387A659}" presName="rootComposite" presStyleCnt="0"/>
      <dgm:spPr/>
    </dgm:pt>
    <dgm:pt modelId="{8D0092AF-FB7A-46F7-ACF9-B0FCE577E806}" type="pres">
      <dgm:prSet presAssocID="{80B17937-8832-44E5-9E19-3564A387A659}" presName="rootText" presStyleLbl="node1" presStyleIdx="2" presStyleCnt="3"/>
      <dgm:spPr/>
      <dgm:t>
        <a:bodyPr/>
        <a:lstStyle/>
        <a:p>
          <a:endParaRPr lang="es-ES"/>
        </a:p>
      </dgm:t>
    </dgm:pt>
    <dgm:pt modelId="{34602F15-7FD1-4757-B8E9-3940A6F3D9ED}" type="pres">
      <dgm:prSet presAssocID="{80B17937-8832-44E5-9E19-3564A387A659}" presName="rootConnector" presStyleLbl="node1" presStyleIdx="2" presStyleCnt="3"/>
      <dgm:spPr/>
      <dgm:t>
        <a:bodyPr/>
        <a:lstStyle/>
        <a:p>
          <a:endParaRPr lang="es-ES"/>
        </a:p>
      </dgm:t>
    </dgm:pt>
    <dgm:pt modelId="{F5E32730-D3AC-474F-BDCD-2D6C60C72D7C}" type="pres">
      <dgm:prSet presAssocID="{80B17937-8832-44E5-9E19-3564A387A659}" presName="childShape" presStyleCnt="0"/>
      <dgm:spPr/>
    </dgm:pt>
  </dgm:ptLst>
  <dgm:cxnLst>
    <dgm:cxn modelId="{1B0E614F-7918-49B2-AC78-73BD751F0ABA}" type="presOf" srcId="{AC27DB4A-650B-414A-BDBF-FD4917D3BBA2}" destId="{5DF89B6D-C94E-493C-90F5-D2A5BFABE9FC}" srcOrd="0" destOrd="0" presId="urn:microsoft.com/office/officeart/2005/8/layout/hierarchy3"/>
    <dgm:cxn modelId="{EB69E712-A93D-489C-B670-2DDABD33E02E}" srcId="{AC27DB4A-650B-414A-BDBF-FD4917D3BBA2}" destId="{587A2253-C036-4D38-9C45-08BDFC5057E1}" srcOrd="0" destOrd="0" parTransId="{7E7A12B7-6A66-47BE-8070-D43062C70132}" sibTransId="{C3A1BF8C-B374-44C8-8609-B4DF31BE34AC}"/>
    <dgm:cxn modelId="{3866C0E0-CCB9-4125-8C41-0B4A0208D412}" type="presOf" srcId="{DFEE90BE-3B9E-4D1A-836F-4899B558465C}" destId="{E4C41804-7B22-44B9-86C5-9A6098FDE987}" srcOrd="0" destOrd="0" presId="urn:microsoft.com/office/officeart/2005/8/layout/hierarchy3"/>
    <dgm:cxn modelId="{8C64DCF2-75A7-43E9-BE4B-82F4999BBA60}" type="presOf" srcId="{587A2253-C036-4D38-9C45-08BDFC5057E1}" destId="{3401A77B-6AD2-43B1-BD8A-4EF8965EB998}" srcOrd="1" destOrd="0" presId="urn:microsoft.com/office/officeart/2005/8/layout/hierarchy3"/>
    <dgm:cxn modelId="{417A8F79-BD1A-4E84-A111-5BB2A2DE8F79}" type="presOf" srcId="{80B17937-8832-44E5-9E19-3564A387A659}" destId="{8D0092AF-FB7A-46F7-ACF9-B0FCE577E806}" srcOrd="0" destOrd="0" presId="urn:microsoft.com/office/officeart/2005/8/layout/hierarchy3"/>
    <dgm:cxn modelId="{E1E06F9A-B24C-4621-AF2A-DB569C39E506}" type="presOf" srcId="{DFEE90BE-3B9E-4D1A-836F-4899B558465C}" destId="{5B1A5C86-8A7E-4FE5-B4F1-4346DD398C42}" srcOrd="1" destOrd="0" presId="urn:microsoft.com/office/officeart/2005/8/layout/hierarchy3"/>
    <dgm:cxn modelId="{8F279650-17C6-4D4D-A946-19F4D31DCAAE}" type="presOf" srcId="{80B17937-8832-44E5-9E19-3564A387A659}" destId="{34602F15-7FD1-4757-B8E9-3940A6F3D9ED}" srcOrd="1" destOrd="0" presId="urn:microsoft.com/office/officeart/2005/8/layout/hierarchy3"/>
    <dgm:cxn modelId="{564F5157-7C2D-4325-A2E8-91D241485F3D}" srcId="{AC27DB4A-650B-414A-BDBF-FD4917D3BBA2}" destId="{80B17937-8832-44E5-9E19-3564A387A659}" srcOrd="2" destOrd="0" parTransId="{D03A3B55-CB6C-4267-8BD3-3425DCBC3214}" sibTransId="{382A4D58-A5B0-4F17-926C-D7C142BEEFED}"/>
    <dgm:cxn modelId="{3E4A4BE3-E820-40E6-B22C-264E8CA90BF7}" type="presOf" srcId="{587A2253-C036-4D38-9C45-08BDFC5057E1}" destId="{5F2BA882-E8F0-4942-A9A5-041244340E01}" srcOrd="0" destOrd="0" presId="urn:microsoft.com/office/officeart/2005/8/layout/hierarchy3"/>
    <dgm:cxn modelId="{C5C48524-7B27-4150-A10D-D918EFDA76D5}" srcId="{AC27DB4A-650B-414A-BDBF-FD4917D3BBA2}" destId="{DFEE90BE-3B9E-4D1A-836F-4899B558465C}" srcOrd="1" destOrd="0" parTransId="{35240F50-896A-43FC-A9B3-DC8D074D74FF}" sibTransId="{F8FD7BCA-558D-483D-8D9E-2FD9E2C5A5E1}"/>
    <dgm:cxn modelId="{2510EB0E-CC5D-49B5-82B2-AC0357A39878}" type="presParOf" srcId="{5DF89B6D-C94E-493C-90F5-D2A5BFABE9FC}" destId="{52716721-2384-4E6F-BA49-82F876B9DD5D}" srcOrd="0" destOrd="0" presId="urn:microsoft.com/office/officeart/2005/8/layout/hierarchy3"/>
    <dgm:cxn modelId="{C1443931-1F8F-49DA-A689-8A73EF764330}" type="presParOf" srcId="{52716721-2384-4E6F-BA49-82F876B9DD5D}" destId="{13597946-A736-4486-AAD2-3970A3C5802F}" srcOrd="0" destOrd="0" presId="urn:microsoft.com/office/officeart/2005/8/layout/hierarchy3"/>
    <dgm:cxn modelId="{5B54A144-51E5-4EF9-8A23-CA3931A7B6B8}" type="presParOf" srcId="{13597946-A736-4486-AAD2-3970A3C5802F}" destId="{5F2BA882-E8F0-4942-A9A5-041244340E01}" srcOrd="0" destOrd="0" presId="urn:microsoft.com/office/officeart/2005/8/layout/hierarchy3"/>
    <dgm:cxn modelId="{547CF35E-5EDD-4A16-9E5B-00F7E0902B4F}" type="presParOf" srcId="{13597946-A736-4486-AAD2-3970A3C5802F}" destId="{3401A77B-6AD2-43B1-BD8A-4EF8965EB998}" srcOrd="1" destOrd="0" presId="urn:microsoft.com/office/officeart/2005/8/layout/hierarchy3"/>
    <dgm:cxn modelId="{BE35DD8B-9A12-415B-8C67-4F6361FEA5C8}" type="presParOf" srcId="{52716721-2384-4E6F-BA49-82F876B9DD5D}" destId="{27D27ED4-5F3E-4DEC-83ED-426CB5A8B501}" srcOrd="1" destOrd="0" presId="urn:microsoft.com/office/officeart/2005/8/layout/hierarchy3"/>
    <dgm:cxn modelId="{ADB5C3E9-9EB3-49AA-8858-7F6F2F0AC9C9}" type="presParOf" srcId="{5DF89B6D-C94E-493C-90F5-D2A5BFABE9FC}" destId="{2E80ACCA-5401-4EE5-AA49-01FC5152F90D}" srcOrd="1" destOrd="0" presId="urn:microsoft.com/office/officeart/2005/8/layout/hierarchy3"/>
    <dgm:cxn modelId="{F81E36FB-C024-477E-BCC8-7479FA6545CE}" type="presParOf" srcId="{2E80ACCA-5401-4EE5-AA49-01FC5152F90D}" destId="{9264E254-91A9-431B-9112-83A275950154}" srcOrd="0" destOrd="0" presId="urn:microsoft.com/office/officeart/2005/8/layout/hierarchy3"/>
    <dgm:cxn modelId="{87820644-9036-45D0-887A-15B99C0198FE}" type="presParOf" srcId="{9264E254-91A9-431B-9112-83A275950154}" destId="{E4C41804-7B22-44B9-86C5-9A6098FDE987}" srcOrd="0" destOrd="0" presId="urn:microsoft.com/office/officeart/2005/8/layout/hierarchy3"/>
    <dgm:cxn modelId="{6F812B1D-7ECA-477B-A10E-2235DA22759F}" type="presParOf" srcId="{9264E254-91A9-431B-9112-83A275950154}" destId="{5B1A5C86-8A7E-4FE5-B4F1-4346DD398C42}" srcOrd="1" destOrd="0" presId="urn:microsoft.com/office/officeart/2005/8/layout/hierarchy3"/>
    <dgm:cxn modelId="{6B54566E-E7A4-4D47-93AA-D64EB4F5FAF5}" type="presParOf" srcId="{2E80ACCA-5401-4EE5-AA49-01FC5152F90D}" destId="{AB1BBE19-52BE-4BC5-9826-4671598CF02F}" srcOrd="1" destOrd="0" presId="urn:microsoft.com/office/officeart/2005/8/layout/hierarchy3"/>
    <dgm:cxn modelId="{1DE6EB14-7559-4238-AFFE-177B43D67F31}" type="presParOf" srcId="{5DF89B6D-C94E-493C-90F5-D2A5BFABE9FC}" destId="{22C8622F-36CA-4005-90FE-43D309A27537}" srcOrd="2" destOrd="0" presId="urn:microsoft.com/office/officeart/2005/8/layout/hierarchy3"/>
    <dgm:cxn modelId="{15BB9DA6-4364-4095-ADBA-9D4421C8F5B7}" type="presParOf" srcId="{22C8622F-36CA-4005-90FE-43D309A27537}" destId="{BB48A04D-55EB-4180-982C-BBDD041473DE}" srcOrd="0" destOrd="0" presId="urn:microsoft.com/office/officeart/2005/8/layout/hierarchy3"/>
    <dgm:cxn modelId="{E2AA1BAE-898F-4996-A05A-6EC1C271190D}" type="presParOf" srcId="{BB48A04D-55EB-4180-982C-BBDD041473DE}" destId="{8D0092AF-FB7A-46F7-ACF9-B0FCE577E806}" srcOrd="0" destOrd="0" presId="urn:microsoft.com/office/officeart/2005/8/layout/hierarchy3"/>
    <dgm:cxn modelId="{F9075836-2D9C-451C-8FC1-97FB5A0903F8}" type="presParOf" srcId="{BB48A04D-55EB-4180-982C-BBDD041473DE}" destId="{34602F15-7FD1-4757-B8E9-3940A6F3D9ED}" srcOrd="1" destOrd="0" presId="urn:microsoft.com/office/officeart/2005/8/layout/hierarchy3"/>
    <dgm:cxn modelId="{43F76487-708B-4295-863B-D9522F399F56}" type="presParOf" srcId="{22C8622F-36CA-4005-90FE-43D309A27537}" destId="{F5E32730-D3AC-474F-BDCD-2D6C60C72D7C}" srcOrd="1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BFA13DA-3E21-4E4F-A26E-5D9B2C929F80}" type="doc">
      <dgm:prSet loTypeId="urn:microsoft.com/office/officeart/2005/8/layout/cycle6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B473A8E7-D0BC-4E15-8E99-A27417098709}">
      <dgm:prSet phldrT="[Texto]" custT="1"/>
      <dgm:spPr/>
      <dgm:t>
        <a:bodyPr/>
        <a:lstStyle/>
        <a:p>
          <a:r>
            <a:rPr lang="es-ES" sz="1600" dirty="0" smtClean="0"/>
            <a:t>Pérdida de Documento</a:t>
          </a:r>
          <a:endParaRPr lang="es-ES" sz="1600" dirty="0"/>
        </a:p>
      </dgm:t>
    </dgm:pt>
    <dgm:pt modelId="{4E6DD031-1C10-4CFD-8019-FD855B712F3E}" type="parTrans" cxnId="{A37D51B9-3941-4B56-9E60-BB91BBF8A771}">
      <dgm:prSet/>
      <dgm:spPr/>
      <dgm:t>
        <a:bodyPr/>
        <a:lstStyle/>
        <a:p>
          <a:endParaRPr lang="es-ES" sz="1600"/>
        </a:p>
      </dgm:t>
    </dgm:pt>
    <dgm:pt modelId="{286FD7D8-0791-4CBE-B728-765679007284}" type="sibTrans" cxnId="{A37D51B9-3941-4B56-9E60-BB91BBF8A771}">
      <dgm:prSet/>
      <dgm:spPr/>
      <dgm:t>
        <a:bodyPr/>
        <a:lstStyle/>
        <a:p>
          <a:endParaRPr lang="es-ES" sz="1600"/>
        </a:p>
      </dgm:t>
    </dgm:pt>
    <dgm:pt modelId="{B11BC91D-3D30-4237-B47C-31534F3FFD24}">
      <dgm:prSet phldrT="[Texto]" custT="1"/>
      <dgm:spPr/>
      <dgm:t>
        <a:bodyPr/>
        <a:lstStyle/>
        <a:p>
          <a:r>
            <a:rPr lang="es-ES" sz="1600" dirty="0" smtClean="0"/>
            <a:t>Información no inmediata</a:t>
          </a:r>
          <a:endParaRPr lang="es-ES" sz="1600" dirty="0"/>
        </a:p>
      </dgm:t>
    </dgm:pt>
    <dgm:pt modelId="{72292FCD-B3D8-443E-AB41-D49DD5A9B93F}" type="parTrans" cxnId="{6B557B4F-A6CF-4E36-8C3E-F483B1FE2419}">
      <dgm:prSet/>
      <dgm:spPr/>
      <dgm:t>
        <a:bodyPr/>
        <a:lstStyle/>
        <a:p>
          <a:endParaRPr lang="es-ES" sz="1600"/>
        </a:p>
      </dgm:t>
    </dgm:pt>
    <dgm:pt modelId="{3BE70028-E6E6-4060-95EF-4DF4BB526E52}" type="sibTrans" cxnId="{6B557B4F-A6CF-4E36-8C3E-F483B1FE2419}">
      <dgm:prSet/>
      <dgm:spPr/>
      <dgm:t>
        <a:bodyPr/>
        <a:lstStyle/>
        <a:p>
          <a:endParaRPr lang="es-ES" sz="1600"/>
        </a:p>
      </dgm:t>
    </dgm:pt>
    <dgm:pt modelId="{366AF4AB-3129-49EF-96D1-C375090A8E98}">
      <dgm:prSet phldrT="[Texto]" custT="1"/>
      <dgm:spPr/>
      <dgm:t>
        <a:bodyPr/>
        <a:lstStyle/>
        <a:p>
          <a:r>
            <a:rPr lang="es-ES" sz="1600" dirty="0" smtClean="0"/>
            <a:t>Desconocimiento del proceso</a:t>
          </a:r>
          <a:endParaRPr lang="es-ES" sz="1600" dirty="0"/>
        </a:p>
      </dgm:t>
    </dgm:pt>
    <dgm:pt modelId="{BAB707A5-1C87-4530-8CFE-1024C6BAFE58}" type="parTrans" cxnId="{C2086B0D-A6DB-45E2-BA95-E8562EA8E1CA}">
      <dgm:prSet/>
      <dgm:spPr/>
      <dgm:t>
        <a:bodyPr/>
        <a:lstStyle/>
        <a:p>
          <a:endParaRPr lang="es-ES" sz="1600"/>
        </a:p>
      </dgm:t>
    </dgm:pt>
    <dgm:pt modelId="{F80EB0BA-B706-4D6D-9A8D-87F97259D8CF}" type="sibTrans" cxnId="{C2086B0D-A6DB-45E2-BA95-E8562EA8E1CA}">
      <dgm:prSet/>
      <dgm:spPr/>
      <dgm:t>
        <a:bodyPr/>
        <a:lstStyle/>
        <a:p>
          <a:endParaRPr lang="es-ES" sz="1600"/>
        </a:p>
      </dgm:t>
    </dgm:pt>
    <dgm:pt modelId="{772BA111-BD9F-4330-8643-6A8D4B868219}">
      <dgm:prSet phldrT="[Texto]" custT="1"/>
      <dgm:spPr/>
      <dgm:t>
        <a:bodyPr/>
        <a:lstStyle/>
        <a:p>
          <a:r>
            <a:rPr lang="es-ES" sz="1600" dirty="0" smtClean="0"/>
            <a:t>Retraso de tiempo</a:t>
          </a:r>
          <a:endParaRPr lang="es-ES" sz="1600" dirty="0"/>
        </a:p>
      </dgm:t>
    </dgm:pt>
    <dgm:pt modelId="{125A9857-0B73-42FC-8348-2B942C6261AD}" type="parTrans" cxnId="{12DF01A9-ED21-445C-B987-2A2C7A300731}">
      <dgm:prSet/>
      <dgm:spPr/>
      <dgm:t>
        <a:bodyPr/>
        <a:lstStyle/>
        <a:p>
          <a:endParaRPr lang="es-ES" sz="1600"/>
        </a:p>
      </dgm:t>
    </dgm:pt>
    <dgm:pt modelId="{309B9A0A-4123-494F-A405-2346DD760E9C}" type="sibTrans" cxnId="{12DF01A9-ED21-445C-B987-2A2C7A300731}">
      <dgm:prSet/>
      <dgm:spPr/>
      <dgm:t>
        <a:bodyPr/>
        <a:lstStyle/>
        <a:p>
          <a:endParaRPr lang="es-ES" sz="1600"/>
        </a:p>
      </dgm:t>
    </dgm:pt>
    <dgm:pt modelId="{5DEBD78D-B560-4C0F-B943-461583C818FC}">
      <dgm:prSet phldrT="[Texto]" custT="1"/>
      <dgm:spPr/>
      <dgm:t>
        <a:bodyPr/>
        <a:lstStyle/>
        <a:p>
          <a:r>
            <a:rPr lang="es-ES" sz="1600" dirty="0" smtClean="0"/>
            <a:t>Entrega de Respuesta</a:t>
          </a:r>
          <a:endParaRPr lang="es-ES" sz="1600" dirty="0"/>
        </a:p>
      </dgm:t>
    </dgm:pt>
    <dgm:pt modelId="{0AE60235-023A-4152-9B14-5B5E81E66126}" type="parTrans" cxnId="{A8298217-9026-4383-BFD2-9E5D571F4F9B}">
      <dgm:prSet/>
      <dgm:spPr/>
      <dgm:t>
        <a:bodyPr/>
        <a:lstStyle/>
        <a:p>
          <a:endParaRPr lang="es-ES" sz="1600"/>
        </a:p>
      </dgm:t>
    </dgm:pt>
    <dgm:pt modelId="{378D2FA1-A7BD-4754-B6D6-7F8D7741C6E1}" type="sibTrans" cxnId="{A8298217-9026-4383-BFD2-9E5D571F4F9B}">
      <dgm:prSet/>
      <dgm:spPr/>
      <dgm:t>
        <a:bodyPr/>
        <a:lstStyle/>
        <a:p>
          <a:endParaRPr lang="es-ES" sz="1600"/>
        </a:p>
      </dgm:t>
    </dgm:pt>
    <dgm:pt modelId="{A066894D-3C15-428C-B2D1-FC87D8007FD8}" type="pres">
      <dgm:prSet presAssocID="{3BFA13DA-3E21-4E4F-A26E-5D9B2C929F80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E8989093-9E4D-4B79-BA2D-24AC98D2DDA7}" type="pres">
      <dgm:prSet presAssocID="{B473A8E7-D0BC-4E15-8E99-A27417098709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E639198-7F8E-4FE4-BCF0-20E0B9A4796C}" type="pres">
      <dgm:prSet presAssocID="{B473A8E7-D0BC-4E15-8E99-A27417098709}" presName="spNode" presStyleCnt="0"/>
      <dgm:spPr/>
    </dgm:pt>
    <dgm:pt modelId="{004363A6-6ECE-4D16-AF54-8F4375BE1748}" type="pres">
      <dgm:prSet presAssocID="{286FD7D8-0791-4CBE-B728-765679007284}" presName="sibTrans" presStyleLbl="sibTrans1D1" presStyleIdx="0" presStyleCnt="5"/>
      <dgm:spPr/>
      <dgm:t>
        <a:bodyPr/>
        <a:lstStyle/>
        <a:p>
          <a:endParaRPr lang="es-ES"/>
        </a:p>
      </dgm:t>
    </dgm:pt>
    <dgm:pt modelId="{C8763740-3E52-4E47-AA9A-B9DF98FDD979}" type="pres">
      <dgm:prSet presAssocID="{B11BC91D-3D30-4237-B47C-31534F3FFD24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D0D1044-293A-4585-8125-25653FEE577A}" type="pres">
      <dgm:prSet presAssocID="{B11BC91D-3D30-4237-B47C-31534F3FFD24}" presName="spNode" presStyleCnt="0"/>
      <dgm:spPr/>
    </dgm:pt>
    <dgm:pt modelId="{BD7FEB7E-0A43-4D84-AFE7-D41E46232038}" type="pres">
      <dgm:prSet presAssocID="{3BE70028-E6E6-4060-95EF-4DF4BB526E52}" presName="sibTrans" presStyleLbl="sibTrans1D1" presStyleIdx="1" presStyleCnt="5"/>
      <dgm:spPr/>
      <dgm:t>
        <a:bodyPr/>
        <a:lstStyle/>
        <a:p>
          <a:endParaRPr lang="es-ES"/>
        </a:p>
      </dgm:t>
    </dgm:pt>
    <dgm:pt modelId="{0CC95839-6035-4533-98BF-B620934BCBB7}" type="pres">
      <dgm:prSet presAssocID="{366AF4AB-3129-49EF-96D1-C375090A8E98}" presName="node" presStyleLbl="node1" presStyleIdx="2" presStyleCnt="5" custScaleX="11906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44DD898-5F35-4F0F-8C34-91D210DD202C}" type="pres">
      <dgm:prSet presAssocID="{366AF4AB-3129-49EF-96D1-C375090A8E98}" presName="spNode" presStyleCnt="0"/>
      <dgm:spPr/>
    </dgm:pt>
    <dgm:pt modelId="{0F71680C-153A-4827-A1EB-C62C2D49F04A}" type="pres">
      <dgm:prSet presAssocID="{F80EB0BA-B706-4D6D-9A8D-87F97259D8CF}" presName="sibTrans" presStyleLbl="sibTrans1D1" presStyleIdx="2" presStyleCnt="5"/>
      <dgm:spPr/>
      <dgm:t>
        <a:bodyPr/>
        <a:lstStyle/>
        <a:p>
          <a:endParaRPr lang="es-ES"/>
        </a:p>
      </dgm:t>
    </dgm:pt>
    <dgm:pt modelId="{313A6C25-3DFF-41A3-BF73-5DE403281841}" type="pres">
      <dgm:prSet presAssocID="{772BA111-BD9F-4330-8643-6A8D4B868219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BAAD334-7333-483C-80C5-E4A38E0BAB27}" type="pres">
      <dgm:prSet presAssocID="{772BA111-BD9F-4330-8643-6A8D4B868219}" presName="spNode" presStyleCnt="0"/>
      <dgm:spPr/>
    </dgm:pt>
    <dgm:pt modelId="{BC4B1450-E39B-40EF-8B2D-205093FBEDC2}" type="pres">
      <dgm:prSet presAssocID="{309B9A0A-4123-494F-A405-2346DD760E9C}" presName="sibTrans" presStyleLbl="sibTrans1D1" presStyleIdx="3" presStyleCnt="5"/>
      <dgm:spPr/>
      <dgm:t>
        <a:bodyPr/>
        <a:lstStyle/>
        <a:p>
          <a:endParaRPr lang="es-ES"/>
        </a:p>
      </dgm:t>
    </dgm:pt>
    <dgm:pt modelId="{91F6A01E-9FF9-4140-A0F1-81AB6518A911}" type="pres">
      <dgm:prSet presAssocID="{5DEBD78D-B560-4C0F-B943-461583C818FC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F572725-61DC-47B4-B88D-1CAFD6750333}" type="pres">
      <dgm:prSet presAssocID="{5DEBD78D-B560-4C0F-B943-461583C818FC}" presName="spNode" presStyleCnt="0"/>
      <dgm:spPr/>
    </dgm:pt>
    <dgm:pt modelId="{0001BB6A-E922-4BD1-B378-F26356C2DD36}" type="pres">
      <dgm:prSet presAssocID="{378D2FA1-A7BD-4754-B6D6-7F8D7741C6E1}" presName="sibTrans" presStyleLbl="sibTrans1D1" presStyleIdx="4" presStyleCnt="5"/>
      <dgm:spPr/>
      <dgm:t>
        <a:bodyPr/>
        <a:lstStyle/>
        <a:p>
          <a:endParaRPr lang="es-ES"/>
        </a:p>
      </dgm:t>
    </dgm:pt>
  </dgm:ptLst>
  <dgm:cxnLst>
    <dgm:cxn modelId="{A8298217-9026-4383-BFD2-9E5D571F4F9B}" srcId="{3BFA13DA-3E21-4E4F-A26E-5D9B2C929F80}" destId="{5DEBD78D-B560-4C0F-B943-461583C818FC}" srcOrd="4" destOrd="0" parTransId="{0AE60235-023A-4152-9B14-5B5E81E66126}" sibTransId="{378D2FA1-A7BD-4754-B6D6-7F8D7741C6E1}"/>
    <dgm:cxn modelId="{6B557B4F-A6CF-4E36-8C3E-F483B1FE2419}" srcId="{3BFA13DA-3E21-4E4F-A26E-5D9B2C929F80}" destId="{B11BC91D-3D30-4237-B47C-31534F3FFD24}" srcOrd="1" destOrd="0" parTransId="{72292FCD-B3D8-443E-AB41-D49DD5A9B93F}" sibTransId="{3BE70028-E6E6-4060-95EF-4DF4BB526E52}"/>
    <dgm:cxn modelId="{070D1839-4162-403A-8BEB-4EF13CEA8AF1}" type="presOf" srcId="{B11BC91D-3D30-4237-B47C-31534F3FFD24}" destId="{C8763740-3E52-4E47-AA9A-B9DF98FDD979}" srcOrd="0" destOrd="0" presId="urn:microsoft.com/office/officeart/2005/8/layout/cycle6"/>
    <dgm:cxn modelId="{A24DAA00-3F26-4520-B1B8-F8EA937B0A05}" type="presOf" srcId="{366AF4AB-3129-49EF-96D1-C375090A8E98}" destId="{0CC95839-6035-4533-98BF-B620934BCBB7}" srcOrd="0" destOrd="0" presId="urn:microsoft.com/office/officeart/2005/8/layout/cycle6"/>
    <dgm:cxn modelId="{329C12D3-A922-42A1-8745-39DE48FE175A}" type="presOf" srcId="{378D2FA1-A7BD-4754-B6D6-7F8D7741C6E1}" destId="{0001BB6A-E922-4BD1-B378-F26356C2DD36}" srcOrd="0" destOrd="0" presId="urn:microsoft.com/office/officeart/2005/8/layout/cycle6"/>
    <dgm:cxn modelId="{586C0753-B54F-45EA-9E3A-CC94C375F953}" type="presOf" srcId="{B473A8E7-D0BC-4E15-8E99-A27417098709}" destId="{E8989093-9E4D-4B79-BA2D-24AC98D2DDA7}" srcOrd="0" destOrd="0" presId="urn:microsoft.com/office/officeart/2005/8/layout/cycle6"/>
    <dgm:cxn modelId="{12DF01A9-ED21-445C-B987-2A2C7A300731}" srcId="{3BFA13DA-3E21-4E4F-A26E-5D9B2C929F80}" destId="{772BA111-BD9F-4330-8643-6A8D4B868219}" srcOrd="3" destOrd="0" parTransId="{125A9857-0B73-42FC-8348-2B942C6261AD}" sibTransId="{309B9A0A-4123-494F-A405-2346DD760E9C}"/>
    <dgm:cxn modelId="{61CAECCC-3781-43A2-B40B-8D4F460769F8}" type="presOf" srcId="{5DEBD78D-B560-4C0F-B943-461583C818FC}" destId="{91F6A01E-9FF9-4140-A0F1-81AB6518A911}" srcOrd="0" destOrd="0" presId="urn:microsoft.com/office/officeart/2005/8/layout/cycle6"/>
    <dgm:cxn modelId="{A791F5C5-BE80-473C-8EBB-81FBA8B2E00D}" type="presOf" srcId="{3BFA13DA-3E21-4E4F-A26E-5D9B2C929F80}" destId="{A066894D-3C15-428C-B2D1-FC87D8007FD8}" srcOrd="0" destOrd="0" presId="urn:microsoft.com/office/officeart/2005/8/layout/cycle6"/>
    <dgm:cxn modelId="{DF00B0BA-A6AE-4860-9514-560FFE77B994}" type="presOf" srcId="{772BA111-BD9F-4330-8643-6A8D4B868219}" destId="{313A6C25-3DFF-41A3-BF73-5DE403281841}" srcOrd="0" destOrd="0" presId="urn:microsoft.com/office/officeart/2005/8/layout/cycle6"/>
    <dgm:cxn modelId="{28E151DB-2C05-4504-83AB-D7FC1E1F8105}" type="presOf" srcId="{309B9A0A-4123-494F-A405-2346DD760E9C}" destId="{BC4B1450-E39B-40EF-8B2D-205093FBEDC2}" srcOrd="0" destOrd="0" presId="urn:microsoft.com/office/officeart/2005/8/layout/cycle6"/>
    <dgm:cxn modelId="{A37D51B9-3941-4B56-9E60-BB91BBF8A771}" srcId="{3BFA13DA-3E21-4E4F-A26E-5D9B2C929F80}" destId="{B473A8E7-D0BC-4E15-8E99-A27417098709}" srcOrd="0" destOrd="0" parTransId="{4E6DD031-1C10-4CFD-8019-FD855B712F3E}" sibTransId="{286FD7D8-0791-4CBE-B728-765679007284}"/>
    <dgm:cxn modelId="{F712B091-F7AB-4BD4-8165-EBE65E7776BE}" type="presOf" srcId="{286FD7D8-0791-4CBE-B728-765679007284}" destId="{004363A6-6ECE-4D16-AF54-8F4375BE1748}" srcOrd="0" destOrd="0" presId="urn:microsoft.com/office/officeart/2005/8/layout/cycle6"/>
    <dgm:cxn modelId="{A2E27BA4-5E33-4FDA-B21C-2A32430D7B96}" type="presOf" srcId="{F80EB0BA-B706-4D6D-9A8D-87F97259D8CF}" destId="{0F71680C-153A-4827-A1EB-C62C2D49F04A}" srcOrd="0" destOrd="0" presId="urn:microsoft.com/office/officeart/2005/8/layout/cycle6"/>
    <dgm:cxn modelId="{C2086B0D-A6DB-45E2-BA95-E8562EA8E1CA}" srcId="{3BFA13DA-3E21-4E4F-A26E-5D9B2C929F80}" destId="{366AF4AB-3129-49EF-96D1-C375090A8E98}" srcOrd="2" destOrd="0" parTransId="{BAB707A5-1C87-4530-8CFE-1024C6BAFE58}" sibTransId="{F80EB0BA-B706-4D6D-9A8D-87F97259D8CF}"/>
    <dgm:cxn modelId="{69C7A115-7C99-400B-8E53-8AD72F59EEE8}" type="presOf" srcId="{3BE70028-E6E6-4060-95EF-4DF4BB526E52}" destId="{BD7FEB7E-0A43-4D84-AFE7-D41E46232038}" srcOrd="0" destOrd="0" presId="urn:microsoft.com/office/officeart/2005/8/layout/cycle6"/>
    <dgm:cxn modelId="{73967183-3E51-453E-8325-959E6D23651F}" type="presParOf" srcId="{A066894D-3C15-428C-B2D1-FC87D8007FD8}" destId="{E8989093-9E4D-4B79-BA2D-24AC98D2DDA7}" srcOrd="0" destOrd="0" presId="urn:microsoft.com/office/officeart/2005/8/layout/cycle6"/>
    <dgm:cxn modelId="{17AE807F-37D6-4E7C-BCF3-6BB4F14D2C5F}" type="presParOf" srcId="{A066894D-3C15-428C-B2D1-FC87D8007FD8}" destId="{AE639198-7F8E-4FE4-BCF0-20E0B9A4796C}" srcOrd="1" destOrd="0" presId="urn:microsoft.com/office/officeart/2005/8/layout/cycle6"/>
    <dgm:cxn modelId="{FDDB8E85-E184-4A79-B415-7C43F14D009C}" type="presParOf" srcId="{A066894D-3C15-428C-B2D1-FC87D8007FD8}" destId="{004363A6-6ECE-4D16-AF54-8F4375BE1748}" srcOrd="2" destOrd="0" presId="urn:microsoft.com/office/officeart/2005/8/layout/cycle6"/>
    <dgm:cxn modelId="{824F37D0-2ED7-4B63-BCCB-00FD1EFFD29C}" type="presParOf" srcId="{A066894D-3C15-428C-B2D1-FC87D8007FD8}" destId="{C8763740-3E52-4E47-AA9A-B9DF98FDD979}" srcOrd="3" destOrd="0" presId="urn:microsoft.com/office/officeart/2005/8/layout/cycle6"/>
    <dgm:cxn modelId="{9E8BE82F-D97F-42F0-BEF9-7B8F3F1CE445}" type="presParOf" srcId="{A066894D-3C15-428C-B2D1-FC87D8007FD8}" destId="{FD0D1044-293A-4585-8125-25653FEE577A}" srcOrd="4" destOrd="0" presId="urn:microsoft.com/office/officeart/2005/8/layout/cycle6"/>
    <dgm:cxn modelId="{948287ED-31F0-4BD9-9B6F-F10D744293C0}" type="presParOf" srcId="{A066894D-3C15-428C-B2D1-FC87D8007FD8}" destId="{BD7FEB7E-0A43-4D84-AFE7-D41E46232038}" srcOrd="5" destOrd="0" presId="urn:microsoft.com/office/officeart/2005/8/layout/cycle6"/>
    <dgm:cxn modelId="{B9496E08-876E-4E6D-8781-957D4F4AEF80}" type="presParOf" srcId="{A066894D-3C15-428C-B2D1-FC87D8007FD8}" destId="{0CC95839-6035-4533-98BF-B620934BCBB7}" srcOrd="6" destOrd="0" presId="urn:microsoft.com/office/officeart/2005/8/layout/cycle6"/>
    <dgm:cxn modelId="{A4E50848-83E9-42A3-83D8-3514BC346492}" type="presParOf" srcId="{A066894D-3C15-428C-B2D1-FC87D8007FD8}" destId="{E44DD898-5F35-4F0F-8C34-91D210DD202C}" srcOrd="7" destOrd="0" presId="urn:microsoft.com/office/officeart/2005/8/layout/cycle6"/>
    <dgm:cxn modelId="{A46B76D9-7863-4EBD-9F71-A85762FA6A45}" type="presParOf" srcId="{A066894D-3C15-428C-B2D1-FC87D8007FD8}" destId="{0F71680C-153A-4827-A1EB-C62C2D49F04A}" srcOrd="8" destOrd="0" presId="urn:microsoft.com/office/officeart/2005/8/layout/cycle6"/>
    <dgm:cxn modelId="{2A31F0AF-5E65-45B8-B65D-A2183B91F5A2}" type="presParOf" srcId="{A066894D-3C15-428C-B2D1-FC87D8007FD8}" destId="{313A6C25-3DFF-41A3-BF73-5DE403281841}" srcOrd="9" destOrd="0" presId="urn:microsoft.com/office/officeart/2005/8/layout/cycle6"/>
    <dgm:cxn modelId="{830FDC9F-AA21-45F5-AE11-AEC7F4F30DF1}" type="presParOf" srcId="{A066894D-3C15-428C-B2D1-FC87D8007FD8}" destId="{9BAAD334-7333-483C-80C5-E4A38E0BAB27}" srcOrd="10" destOrd="0" presId="urn:microsoft.com/office/officeart/2005/8/layout/cycle6"/>
    <dgm:cxn modelId="{6EEBF830-4653-4C77-9ABE-3E8F9686E17A}" type="presParOf" srcId="{A066894D-3C15-428C-B2D1-FC87D8007FD8}" destId="{BC4B1450-E39B-40EF-8B2D-205093FBEDC2}" srcOrd="11" destOrd="0" presId="urn:microsoft.com/office/officeart/2005/8/layout/cycle6"/>
    <dgm:cxn modelId="{C689E1AE-30DD-4411-BE7F-FFE0DE07B37C}" type="presParOf" srcId="{A066894D-3C15-428C-B2D1-FC87D8007FD8}" destId="{91F6A01E-9FF9-4140-A0F1-81AB6518A911}" srcOrd="12" destOrd="0" presId="urn:microsoft.com/office/officeart/2005/8/layout/cycle6"/>
    <dgm:cxn modelId="{C44056C8-8817-4CB8-88C4-35D2DF34A99D}" type="presParOf" srcId="{A066894D-3C15-428C-B2D1-FC87D8007FD8}" destId="{AF572725-61DC-47B4-B88D-1CAFD6750333}" srcOrd="13" destOrd="0" presId="urn:microsoft.com/office/officeart/2005/8/layout/cycle6"/>
    <dgm:cxn modelId="{854E56F9-B727-49F0-A8A7-57C25F02FA1F}" type="presParOf" srcId="{A066894D-3C15-428C-B2D1-FC87D8007FD8}" destId="{0001BB6A-E922-4BD1-B378-F26356C2DD36}" srcOrd="14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7ABC39C9-25BE-4FA1-ABB0-7CD29623F8C9}" type="doc">
      <dgm:prSet loTypeId="urn:microsoft.com/office/officeart/2005/8/layout/cycle4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DED30D89-132D-4C51-9217-2117C26BB73A}">
      <dgm:prSet phldrT="[Texto]"/>
      <dgm:spPr/>
      <dgm:t>
        <a:bodyPr/>
        <a:lstStyle/>
        <a:p>
          <a:r>
            <a:rPr lang="es-ES" dirty="0" smtClean="0"/>
            <a:t>Solución BPM</a:t>
          </a:r>
          <a:endParaRPr lang="es-ES" dirty="0"/>
        </a:p>
      </dgm:t>
    </dgm:pt>
    <dgm:pt modelId="{49EFCED5-100A-45D5-AA1E-DDB7DF0EEE87}" type="parTrans" cxnId="{49428A22-CDCC-4B33-B581-50D408E9A335}">
      <dgm:prSet/>
      <dgm:spPr/>
      <dgm:t>
        <a:bodyPr/>
        <a:lstStyle/>
        <a:p>
          <a:endParaRPr lang="es-ES"/>
        </a:p>
      </dgm:t>
    </dgm:pt>
    <dgm:pt modelId="{BE1C3A46-D0F4-4816-BD6A-8685C490EAA6}" type="sibTrans" cxnId="{49428A22-CDCC-4B33-B581-50D408E9A335}">
      <dgm:prSet/>
      <dgm:spPr/>
      <dgm:t>
        <a:bodyPr/>
        <a:lstStyle/>
        <a:p>
          <a:endParaRPr lang="es-ES"/>
        </a:p>
      </dgm:t>
    </dgm:pt>
    <dgm:pt modelId="{F1E6B274-1561-4D53-AECF-E1887C7AA5DF}">
      <dgm:prSet phldrT="[Texto]"/>
      <dgm:spPr/>
      <dgm:t>
        <a:bodyPr/>
        <a:lstStyle/>
        <a:p>
          <a:r>
            <a:rPr lang="es-ES" dirty="0" smtClean="0"/>
            <a:t>Diseñar, Automatizar e Implementar procesos</a:t>
          </a:r>
          <a:endParaRPr lang="es-ES" dirty="0"/>
        </a:p>
      </dgm:t>
    </dgm:pt>
    <dgm:pt modelId="{2948BA2B-2615-4436-93C2-C585AA93769D}" type="parTrans" cxnId="{917F77A3-05DC-4CF7-BC2B-45F0E1C3C7B3}">
      <dgm:prSet/>
      <dgm:spPr/>
      <dgm:t>
        <a:bodyPr/>
        <a:lstStyle/>
        <a:p>
          <a:endParaRPr lang="es-ES"/>
        </a:p>
      </dgm:t>
    </dgm:pt>
    <dgm:pt modelId="{6CA96669-D54F-4212-B760-512ED45246E6}" type="sibTrans" cxnId="{917F77A3-05DC-4CF7-BC2B-45F0E1C3C7B3}">
      <dgm:prSet/>
      <dgm:spPr/>
      <dgm:t>
        <a:bodyPr/>
        <a:lstStyle/>
        <a:p>
          <a:endParaRPr lang="es-ES"/>
        </a:p>
      </dgm:t>
    </dgm:pt>
    <dgm:pt modelId="{C36240FE-1A4C-4AE0-B513-85D0AFE93BCE}">
      <dgm:prSet phldrT="[Texto]"/>
      <dgm:spPr/>
      <dgm:t>
        <a:bodyPr/>
        <a:lstStyle/>
        <a:p>
          <a:r>
            <a:rPr lang="es-ES" dirty="0" smtClean="0"/>
            <a:t>Web</a:t>
          </a:r>
          <a:endParaRPr lang="es-ES" dirty="0"/>
        </a:p>
      </dgm:t>
    </dgm:pt>
    <dgm:pt modelId="{B4B66A3E-1221-4B53-AED9-3CE5F68A40D7}" type="parTrans" cxnId="{44329860-52F0-45AC-B8C3-7E722FCEB472}">
      <dgm:prSet/>
      <dgm:spPr/>
      <dgm:t>
        <a:bodyPr/>
        <a:lstStyle/>
        <a:p>
          <a:endParaRPr lang="es-ES"/>
        </a:p>
      </dgm:t>
    </dgm:pt>
    <dgm:pt modelId="{48358D7E-EC15-43D0-8440-4FB3C8A44ED8}" type="sibTrans" cxnId="{44329860-52F0-45AC-B8C3-7E722FCEB472}">
      <dgm:prSet/>
      <dgm:spPr/>
      <dgm:t>
        <a:bodyPr/>
        <a:lstStyle/>
        <a:p>
          <a:endParaRPr lang="es-ES"/>
        </a:p>
      </dgm:t>
    </dgm:pt>
    <dgm:pt modelId="{6F8AF94B-D692-4491-857F-E1A2B49922C1}">
      <dgm:prSet phldrT="[Texto]"/>
      <dgm:spPr/>
      <dgm:t>
        <a:bodyPr/>
        <a:lstStyle/>
        <a:p>
          <a:r>
            <a:rPr lang="es-ES" dirty="0" smtClean="0"/>
            <a:t>Navegador</a:t>
          </a:r>
          <a:endParaRPr lang="es-ES" dirty="0"/>
        </a:p>
      </dgm:t>
    </dgm:pt>
    <dgm:pt modelId="{9787EE3E-F983-4433-9E00-083224602E65}" type="parTrans" cxnId="{FC04F1F2-6CD8-4AC1-BFA3-CCFBC53E02DA}">
      <dgm:prSet/>
      <dgm:spPr/>
      <dgm:t>
        <a:bodyPr/>
        <a:lstStyle/>
        <a:p>
          <a:endParaRPr lang="es-ES"/>
        </a:p>
      </dgm:t>
    </dgm:pt>
    <dgm:pt modelId="{BBE82322-8147-4887-9E7B-33CBE6930361}" type="sibTrans" cxnId="{FC04F1F2-6CD8-4AC1-BFA3-CCFBC53E02DA}">
      <dgm:prSet/>
      <dgm:spPr/>
      <dgm:t>
        <a:bodyPr/>
        <a:lstStyle/>
        <a:p>
          <a:endParaRPr lang="es-ES"/>
        </a:p>
      </dgm:t>
    </dgm:pt>
    <dgm:pt modelId="{76092A8B-8D2D-4264-B428-8D2ACCFF29ED}">
      <dgm:prSet phldrT="[Texto]"/>
      <dgm:spPr/>
      <dgm:t>
        <a:bodyPr/>
        <a:lstStyle/>
        <a:p>
          <a:r>
            <a:rPr lang="es-ES" dirty="0" smtClean="0"/>
            <a:t>Open Source</a:t>
          </a:r>
          <a:endParaRPr lang="es-ES" dirty="0"/>
        </a:p>
      </dgm:t>
    </dgm:pt>
    <dgm:pt modelId="{0AFA14F0-9E7A-4888-99B0-899BD13902ED}" type="parTrans" cxnId="{C054171B-9AF6-4FFF-93CF-366D65A84DFC}">
      <dgm:prSet/>
      <dgm:spPr/>
      <dgm:t>
        <a:bodyPr/>
        <a:lstStyle/>
        <a:p>
          <a:endParaRPr lang="es-ES"/>
        </a:p>
      </dgm:t>
    </dgm:pt>
    <dgm:pt modelId="{ECF21163-40AC-4791-8A7D-EA0530E2D6C3}" type="sibTrans" cxnId="{C054171B-9AF6-4FFF-93CF-366D65A84DFC}">
      <dgm:prSet/>
      <dgm:spPr/>
      <dgm:t>
        <a:bodyPr/>
        <a:lstStyle/>
        <a:p>
          <a:endParaRPr lang="es-ES"/>
        </a:p>
      </dgm:t>
    </dgm:pt>
    <dgm:pt modelId="{81D10503-D38B-4F6A-9B03-E31B10B88D1B}">
      <dgm:prSet phldrT="[Texto]"/>
      <dgm:spPr/>
      <dgm:t>
        <a:bodyPr/>
        <a:lstStyle/>
        <a:p>
          <a:r>
            <a:rPr lang="es-ES" dirty="0" smtClean="0"/>
            <a:t>Código Abierto</a:t>
          </a:r>
          <a:endParaRPr lang="es-ES" dirty="0"/>
        </a:p>
      </dgm:t>
    </dgm:pt>
    <dgm:pt modelId="{1C86622F-09B9-467A-9306-43F7E4152A06}" type="parTrans" cxnId="{A816EC62-7075-47C7-A523-D787B4BE20DE}">
      <dgm:prSet/>
      <dgm:spPr/>
      <dgm:t>
        <a:bodyPr/>
        <a:lstStyle/>
        <a:p>
          <a:endParaRPr lang="es-ES"/>
        </a:p>
      </dgm:t>
    </dgm:pt>
    <dgm:pt modelId="{A0E594C3-18AB-4C0E-A19D-CDF52022E24C}" type="sibTrans" cxnId="{A816EC62-7075-47C7-A523-D787B4BE20DE}">
      <dgm:prSet/>
      <dgm:spPr/>
      <dgm:t>
        <a:bodyPr/>
        <a:lstStyle/>
        <a:p>
          <a:endParaRPr lang="es-ES"/>
        </a:p>
      </dgm:t>
    </dgm:pt>
    <dgm:pt modelId="{256841E9-FBEE-48C3-8631-1A4F3CAA4E47}">
      <dgm:prSet phldrT="[Texto]"/>
      <dgm:spPr/>
      <dgm:t>
        <a:bodyPr/>
        <a:lstStyle/>
        <a:p>
          <a:r>
            <a:rPr lang="es-ES" dirty="0" smtClean="0"/>
            <a:t>Simple </a:t>
          </a:r>
          <a:endParaRPr lang="es-ES" dirty="0"/>
        </a:p>
      </dgm:t>
    </dgm:pt>
    <dgm:pt modelId="{7BD7C885-F9FC-43C9-B77A-318038F1A03D}" type="parTrans" cxnId="{F903532F-92C3-42DC-99C2-D163F9575991}">
      <dgm:prSet/>
      <dgm:spPr/>
      <dgm:t>
        <a:bodyPr/>
        <a:lstStyle/>
        <a:p>
          <a:endParaRPr lang="es-ES"/>
        </a:p>
      </dgm:t>
    </dgm:pt>
    <dgm:pt modelId="{CB15197F-693B-4966-8260-67596015A0BF}" type="sibTrans" cxnId="{F903532F-92C3-42DC-99C2-D163F9575991}">
      <dgm:prSet/>
      <dgm:spPr/>
      <dgm:t>
        <a:bodyPr/>
        <a:lstStyle/>
        <a:p>
          <a:endParaRPr lang="es-ES"/>
        </a:p>
      </dgm:t>
    </dgm:pt>
    <dgm:pt modelId="{AB554858-035A-47C8-BBB1-1032EE294942}">
      <dgm:prSet phldrT="[Texto]"/>
      <dgm:spPr/>
      <dgm:t>
        <a:bodyPr/>
        <a:lstStyle/>
        <a:p>
          <a:r>
            <a:rPr lang="es-ES" dirty="0" smtClean="0"/>
            <a:t>Rentable</a:t>
          </a:r>
          <a:endParaRPr lang="es-ES" dirty="0"/>
        </a:p>
      </dgm:t>
    </dgm:pt>
    <dgm:pt modelId="{A02A9692-0330-43B3-9C5A-D3F6685124C3}" type="parTrans" cxnId="{A253AAA8-90E9-43E8-AFD5-C1B12D97B34C}">
      <dgm:prSet/>
      <dgm:spPr/>
      <dgm:t>
        <a:bodyPr/>
        <a:lstStyle/>
        <a:p>
          <a:endParaRPr lang="es-ES"/>
        </a:p>
      </dgm:t>
    </dgm:pt>
    <dgm:pt modelId="{1B190683-909F-4826-AB3C-F40B7AADE517}" type="sibTrans" cxnId="{A253AAA8-90E9-43E8-AFD5-C1B12D97B34C}">
      <dgm:prSet/>
      <dgm:spPr/>
      <dgm:t>
        <a:bodyPr/>
        <a:lstStyle/>
        <a:p>
          <a:endParaRPr lang="es-ES"/>
        </a:p>
      </dgm:t>
    </dgm:pt>
    <dgm:pt modelId="{1D666CEB-71C9-4861-BE81-4A8779D1A336}">
      <dgm:prSet phldrT="[Texto]"/>
      <dgm:spPr/>
      <dgm:t>
        <a:bodyPr/>
        <a:lstStyle/>
        <a:p>
          <a:r>
            <a:rPr lang="es-ES" dirty="0" smtClean="0"/>
            <a:t>Integra</a:t>
          </a:r>
          <a:endParaRPr lang="es-ES" dirty="0"/>
        </a:p>
      </dgm:t>
    </dgm:pt>
    <dgm:pt modelId="{24495401-589C-4EC1-A4EC-3E7FBF94E317}" type="parTrans" cxnId="{98C34189-47C4-426C-BA4C-30EDC6F2866B}">
      <dgm:prSet/>
      <dgm:spPr/>
      <dgm:t>
        <a:bodyPr/>
        <a:lstStyle/>
        <a:p>
          <a:endParaRPr lang="es-ES"/>
        </a:p>
      </dgm:t>
    </dgm:pt>
    <dgm:pt modelId="{6B1DF19B-1893-4C8A-BB63-F2FC4BC6E2C3}" type="sibTrans" cxnId="{98C34189-47C4-426C-BA4C-30EDC6F2866B}">
      <dgm:prSet/>
      <dgm:spPr/>
      <dgm:t>
        <a:bodyPr/>
        <a:lstStyle/>
        <a:p>
          <a:endParaRPr lang="es-ES"/>
        </a:p>
      </dgm:t>
    </dgm:pt>
    <dgm:pt modelId="{8B6B9207-29F1-404A-87B5-9747E4711D90}">
      <dgm:prSet phldrT="[Texto]"/>
      <dgm:spPr/>
      <dgm:t>
        <a:bodyPr/>
        <a:lstStyle/>
        <a:p>
          <a:r>
            <a:rPr lang="es-ES" dirty="0" smtClean="0"/>
            <a:t>Gestión de Documentos</a:t>
          </a:r>
          <a:endParaRPr lang="es-ES" dirty="0"/>
        </a:p>
      </dgm:t>
    </dgm:pt>
    <dgm:pt modelId="{A5179BB5-8D88-40AB-BA57-18F192DBC44F}" type="parTrans" cxnId="{CFDB37CF-FA48-4BA7-91F2-32D705BFC83B}">
      <dgm:prSet/>
      <dgm:spPr/>
      <dgm:t>
        <a:bodyPr/>
        <a:lstStyle/>
        <a:p>
          <a:endParaRPr lang="es-ES"/>
        </a:p>
      </dgm:t>
    </dgm:pt>
    <dgm:pt modelId="{8F400481-9FA2-4A70-A86E-531A86ACFB68}" type="sibTrans" cxnId="{CFDB37CF-FA48-4BA7-91F2-32D705BFC83B}">
      <dgm:prSet/>
      <dgm:spPr/>
      <dgm:t>
        <a:bodyPr/>
        <a:lstStyle/>
        <a:p>
          <a:endParaRPr lang="es-ES"/>
        </a:p>
      </dgm:t>
    </dgm:pt>
    <dgm:pt modelId="{5EFBEAF4-1C3D-417F-B49E-9E6392F33F73}">
      <dgm:prSet phldrT="[Texto]"/>
      <dgm:spPr/>
      <dgm:t>
        <a:bodyPr/>
        <a:lstStyle/>
        <a:p>
          <a:r>
            <a:rPr lang="es-ES" dirty="0" err="1" smtClean="0"/>
            <a:t>ERP</a:t>
          </a:r>
          <a:endParaRPr lang="es-ES" dirty="0"/>
        </a:p>
      </dgm:t>
    </dgm:pt>
    <dgm:pt modelId="{656B2078-BEB6-48BE-9970-D6522EC4FE02}" type="parTrans" cxnId="{41C97818-F852-461B-9FB1-DEAFF09A93C3}">
      <dgm:prSet/>
      <dgm:spPr/>
      <dgm:t>
        <a:bodyPr/>
        <a:lstStyle/>
        <a:p>
          <a:endParaRPr lang="es-ES"/>
        </a:p>
      </dgm:t>
    </dgm:pt>
    <dgm:pt modelId="{0D8EA595-5D02-4786-8414-21C7097CD6B2}" type="sibTrans" cxnId="{41C97818-F852-461B-9FB1-DEAFF09A93C3}">
      <dgm:prSet/>
      <dgm:spPr/>
      <dgm:t>
        <a:bodyPr/>
        <a:lstStyle/>
        <a:p>
          <a:endParaRPr lang="es-ES"/>
        </a:p>
      </dgm:t>
    </dgm:pt>
    <dgm:pt modelId="{D46B9A54-43CB-4F17-BBBD-F0F372C02C13}">
      <dgm:prSet phldrT="[Texto]"/>
      <dgm:spPr/>
      <dgm:t>
        <a:bodyPr/>
        <a:lstStyle/>
        <a:p>
          <a:r>
            <a:rPr lang="es-ES" dirty="0" smtClean="0"/>
            <a:t>CRM</a:t>
          </a:r>
          <a:endParaRPr lang="es-ES" dirty="0"/>
        </a:p>
      </dgm:t>
    </dgm:pt>
    <dgm:pt modelId="{1C03A8F8-C730-441D-8CD3-DC687F8493A6}" type="parTrans" cxnId="{0DE7D1C8-2859-46A6-B409-D751F48C63F2}">
      <dgm:prSet/>
      <dgm:spPr/>
      <dgm:t>
        <a:bodyPr/>
        <a:lstStyle/>
        <a:p>
          <a:endParaRPr lang="es-ES"/>
        </a:p>
      </dgm:t>
    </dgm:pt>
    <dgm:pt modelId="{1675AD05-D3DD-4B98-8BDC-7A57B61F4723}" type="sibTrans" cxnId="{0DE7D1C8-2859-46A6-B409-D751F48C63F2}">
      <dgm:prSet/>
      <dgm:spPr/>
      <dgm:t>
        <a:bodyPr/>
        <a:lstStyle/>
        <a:p>
          <a:endParaRPr lang="es-ES"/>
        </a:p>
      </dgm:t>
    </dgm:pt>
    <dgm:pt modelId="{D86DD6EA-9E6F-4194-A563-FCBA64321286}" type="pres">
      <dgm:prSet presAssocID="{7ABC39C9-25BE-4FA1-ABB0-7CD29623F8C9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E31FAF43-8BA8-474F-A66A-FC6927844D07}" type="pres">
      <dgm:prSet presAssocID="{7ABC39C9-25BE-4FA1-ABB0-7CD29623F8C9}" presName="children" presStyleCnt="0"/>
      <dgm:spPr/>
    </dgm:pt>
    <dgm:pt modelId="{5B99770B-531A-4C9D-B028-440B16DA3F61}" type="pres">
      <dgm:prSet presAssocID="{7ABC39C9-25BE-4FA1-ABB0-7CD29623F8C9}" presName="child1group" presStyleCnt="0"/>
      <dgm:spPr/>
    </dgm:pt>
    <dgm:pt modelId="{9495AADE-960E-41B4-853E-08C1F11715E3}" type="pres">
      <dgm:prSet presAssocID="{7ABC39C9-25BE-4FA1-ABB0-7CD29623F8C9}" presName="child1" presStyleLbl="bgAcc1" presStyleIdx="0" presStyleCnt="4"/>
      <dgm:spPr/>
      <dgm:t>
        <a:bodyPr/>
        <a:lstStyle/>
        <a:p>
          <a:endParaRPr lang="es-ES"/>
        </a:p>
      </dgm:t>
    </dgm:pt>
    <dgm:pt modelId="{009C7FE8-BD94-44B2-9145-7EA47DB58729}" type="pres">
      <dgm:prSet presAssocID="{7ABC39C9-25BE-4FA1-ABB0-7CD29623F8C9}" presName="child1Text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56F7E03-5BE2-4D13-BDFA-8DC3E9207C95}" type="pres">
      <dgm:prSet presAssocID="{7ABC39C9-25BE-4FA1-ABB0-7CD29623F8C9}" presName="child2group" presStyleCnt="0"/>
      <dgm:spPr/>
    </dgm:pt>
    <dgm:pt modelId="{C3FB9390-F582-48C5-A1D3-9254E73147E3}" type="pres">
      <dgm:prSet presAssocID="{7ABC39C9-25BE-4FA1-ABB0-7CD29623F8C9}" presName="child2" presStyleLbl="bgAcc1" presStyleIdx="1" presStyleCnt="4"/>
      <dgm:spPr/>
      <dgm:t>
        <a:bodyPr/>
        <a:lstStyle/>
        <a:p>
          <a:endParaRPr lang="es-ES"/>
        </a:p>
      </dgm:t>
    </dgm:pt>
    <dgm:pt modelId="{493F71CF-5FE0-4EF4-A2AC-4F1DB38CBCCE}" type="pres">
      <dgm:prSet presAssocID="{7ABC39C9-25BE-4FA1-ABB0-7CD29623F8C9}" presName="child2Text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7FBB1F4-0AA8-4249-B6A1-926D9E438D37}" type="pres">
      <dgm:prSet presAssocID="{7ABC39C9-25BE-4FA1-ABB0-7CD29623F8C9}" presName="child3group" presStyleCnt="0"/>
      <dgm:spPr/>
    </dgm:pt>
    <dgm:pt modelId="{09E682D7-8B03-42AB-82A2-6E954A65E462}" type="pres">
      <dgm:prSet presAssocID="{7ABC39C9-25BE-4FA1-ABB0-7CD29623F8C9}" presName="child3" presStyleLbl="bgAcc1" presStyleIdx="2" presStyleCnt="4"/>
      <dgm:spPr/>
      <dgm:t>
        <a:bodyPr/>
        <a:lstStyle/>
        <a:p>
          <a:endParaRPr lang="es-ES"/>
        </a:p>
      </dgm:t>
    </dgm:pt>
    <dgm:pt modelId="{F856595E-1826-4C2D-BDEA-7655377BEE56}" type="pres">
      <dgm:prSet presAssocID="{7ABC39C9-25BE-4FA1-ABB0-7CD29623F8C9}" presName="child3Text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4AAC3E9-FE20-4C64-B1B4-64AFF1826E5A}" type="pres">
      <dgm:prSet presAssocID="{7ABC39C9-25BE-4FA1-ABB0-7CD29623F8C9}" presName="child4group" presStyleCnt="0"/>
      <dgm:spPr/>
    </dgm:pt>
    <dgm:pt modelId="{5025E582-2D07-4BC3-AA54-CDD0209AE589}" type="pres">
      <dgm:prSet presAssocID="{7ABC39C9-25BE-4FA1-ABB0-7CD29623F8C9}" presName="child4" presStyleLbl="bgAcc1" presStyleIdx="3" presStyleCnt="4"/>
      <dgm:spPr/>
      <dgm:t>
        <a:bodyPr/>
        <a:lstStyle/>
        <a:p>
          <a:endParaRPr lang="es-ES"/>
        </a:p>
      </dgm:t>
    </dgm:pt>
    <dgm:pt modelId="{6AA15B91-F344-4074-817A-8BD861FD9EDE}" type="pres">
      <dgm:prSet presAssocID="{7ABC39C9-25BE-4FA1-ABB0-7CD29623F8C9}" presName="child4Text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5F3342D-41FD-4FEB-B3FB-48AA4EA752AF}" type="pres">
      <dgm:prSet presAssocID="{7ABC39C9-25BE-4FA1-ABB0-7CD29623F8C9}" presName="childPlaceholder" presStyleCnt="0"/>
      <dgm:spPr/>
    </dgm:pt>
    <dgm:pt modelId="{2AAEF943-7513-4B0B-B659-A3F2B130C95A}" type="pres">
      <dgm:prSet presAssocID="{7ABC39C9-25BE-4FA1-ABB0-7CD29623F8C9}" presName="circle" presStyleCnt="0"/>
      <dgm:spPr/>
    </dgm:pt>
    <dgm:pt modelId="{73073525-D36B-4309-9B01-AE11BC75DF5F}" type="pres">
      <dgm:prSet presAssocID="{7ABC39C9-25BE-4FA1-ABB0-7CD29623F8C9}" presName="quadrant1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E526B12-9777-4204-BD35-4DBB86788219}" type="pres">
      <dgm:prSet presAssocID="{7ABC39C9-25BE-4FA1-ABB0-7CD29623F8C9}" presName="quadrant2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6B0EA51-B9D1-4D95-A616-9BEFCE5D4A0D}" type="pres">
      <dgm:prSet presAssocID="{7ABC39C9-25BE-4FA1-ABB0-7CD29623F8C9}" presName="quadrant3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29CFD74-6395-4406-99B4-7AF003EB53D3}" type="pres">
      <dgm:prSet presAssocID="{7ABC39C9-25BE-4FA1-ABB0-7CD29623F8C9}" presName="quadrant4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9A601AC-8855-488C-8E80-9333EBBC250D}" type="pres">
      <dgm:prSet presAssocID="{7ABC39C9-25BE-4FA1-ABB0-7CD29623F8C9}" presName="quadrantPlaceholder" presStyleCnt="0"/>
      <dgm:spPr/>
    </dgm:pt>
    <dgm:pt modelId="{65C627C2-145E-44B9-A48A-2FF1536592CD}" type="pres">
      <dgm:prSet presAssocID="{7ABC39C9-25BE-4FA1-ABB0-7CD29623F8C9}" presName="center1" presStyleLbl="fgShp" presStyleIdx="0" presStyleCnt="2"/>
      <dgm:spPr/>
    </dgm:pt>
    <dgm:pt modelId="{1F7B63A5-869B-4558-B93B-009CB80FF789}" type="pres">
      <dgm:prSet presAssocID="{7ABC39C9-25BE-4FA1-ABB0-7CD29623F8C9}" presName="center2" presStyleLbl="fgShp" presStyleIdx="1" presStyleCnt="2"/>
      <dgm:spPr/>
    </dgm:pt>
  </dgm:ptLst>
  <dgm:cxnLst>
    <dgm:cxn modelId="{9DD7368D-D3F2-4F41-8078-A26CBD79884B}" type="presOf" srcId="{F1E6B274-1561-4D53-AECF-E1887C7AA5DF}" destId="{009C7FE8-BD94-44B2-9145-7EA47DB58729}" srcOrd="1" destOrd="0" presId="urn:microsoft.com/office/officeart/2005/8/layout/cycle4"/>
    <dgm:cxn modelId="{44329860-52F0-45AC-B8C3-7E722FCEB472}" srcId="{7ABC39C9-25BE-4FA1-ABB0-7CD29623F8C9}" destId="{C36240FE-1A4C-4AE0-B513-85D0AFE93BCE}" srcOrd="1" destOrd="0" parTransId="{B4B66A3E-1221-4B53-AED9-3CE5F68A40D7}" sibTransId="{48358D7E-EC15-43D0-8440-4FB3C8A44ED8}"/>
    <dgm:cxn modelId="{3756BA3F-7D77-403B-BD33-AAD42C1F7119}" type="presOf" srcId="{6F8AF94B-D692-4491-857F-E1A2B49922C1}" destId="{C3FB9390-F582-48C5-A1D3-9254E73147E3}" srcOrd="0" destOrd="0" presId="urn:microsoft.com/office/officeart/2005/8/layout/cycle4"/>
    <dgm:cxn modelId="{392FC17A-0484-4E1F-B9C6-73D7B84DEF69}" type="presOf" srcId="{81D10503-D38B-4F6A-9B03-E31B10B88D1B}" destId="{09E682D7-8B03-42AB-82A2-6E954A65E462}" srcOrd="0" destOrd="0" presId="urn:microsoft.com/office/officeart/2005/8/layout/cycle4"/>
    <dgm:cxn modelId="{A253AAA8-90E9-43E8-AFD5-C1B12D97B34C}" srcId="{76092A8B-8D2D-4264-B428-8D2ACCFF29ED}" destId="{AB554858-035A-47C8-BBB1-1032EE294942}" srcOrd="2" destOrd="0" parTransId="{A02A9692-0330-43B3-9C5A-D3F6685124C3}" sibTransId="{1B190683-909F-4826-AB3C-F40B7AADE517}"/>
    <dgm:cxn modelId="{917F77A3-05DC-4CF7-BC2B-45F0E1C3C7B3}" srcId="{DED30D89-132D-4C51-9217-2117C26BB73A}" destId="{F1E6B274-1561-4D53-AECF-E1887C7AA5DF}" srcOrd="0" destOrd="0" parTransId="{2948BA2B-2615-4436-93C2-C585AA93769D}" sibTransId="{6CA96669-D54F-4212-B760-512ED45246E6}"/>
    <dgm:cxn modelId="{06854A89-589F-493A-B5EB-D6BE40FC1847}" type="presOf" srcId="{1D666CEB-71C9-4861-BE81-4A8779D1A336}" destId="{329CFD74-6395-4406-99B4-7AF003EB53D3}" srcOrd="0" destOrd="0" presId="urn:microsoft.com/office/officeart/2005/8/layout/cycle4"/>
    <dgm:cxn modelId="{5D5A51AD-F226-4908-B772-D7748C9AA3C7}" type="presOf" srcId="{F1E6B274-1561-4D53-AECF-E1887C7AA5DF}" destId="{9495AADE-960E-41B4-853E-08C1F11715E3}" srcOrd="0" destOrd="0" presId="urn:microsoft.com/office/officeart/2005/8/layout/cycle4"/>
    <dgm:cxn modelId="{EC10699E-50D5-493E-9D01-159F6E19EFA9}" type="presOf" srcId="{256841E9-FBEE-48C3-8631-1A4F3CAA4E47}" destId="{09E682D7-8B03-42AB-82A2-6E954A65E462}" srcOrd="0" destOrd="1" presId="urn:microsoft.com/office/officeart/2005/8/layout/cycle4"/>
    <dgm:cxn modelId="{AC762D2D-3AC5-4884-AB43-265DD591F603}" type="presOf" srcId="{AB554858-035A-47C8-BBB1-1032EE294942}" destId="{09E682D7-8B03-42AB-82A2-6E954A65E462}" srcOrd="0" destOrd="2" presId="urn:microsoft.com/office/officeart/2005/8/layout/cycle4"/>
    <dgm:cxn modelId="{C30EB53F-1B3A-4E5E-A344-72B6763A53FA}" type="presOf" srcId="{5EFBEAF4-1C3D-417F-B49E-9E6392F33F73}" destId="{5025E582-2D07-4BC3-AA54-CDD0209AE589}" srcOrd="0" destOrd="1" presId="urn:microsoft.com/office/officeart/2005/8/layout/cycle4"/>
    <dgm:cxn modelId="{FC04F1F2-6CD8-4AC1-BFA3-CCFBC53E02DA}" srcId="{C36240FE-1A4C-4AE0-B513-85D0AFE93BCE}" destId="{6F8AF94B-D692-4491-857F-E1A2B49922C1}" srcOrd="0" destOrd="0" parTransId="{9787EE3E-F983-4433-9E00-083224602E65}" sibTransId="{BBE82322-8147-4887-9E7B-33CBE6930361}"/>
    <dgm:cxn modelId="{B52C465B-656F-4B92-8F26-7A91A6CBD022}" type="presOf" srcId="{D46B9A54-43CB-4F17-BBBD-F0F372C02C13}" destId="{6AA15B91-F344-4074-817A-8BD861FD9EDE}" srcOrd="1" destOrd="2" presId="urn:microsoft.com/office/officeart/2005/8/layout/cycle4"/>
    <dgm:cxn modelId="{F903532F-92C3-42DC-99C2-D163F9575991}" srcId="{76092A8B-8D2D-4264-B428-8D2ACCFF29ED}" destId="{256841E9-FBEE-48C3-8631-1A4F3CAA4E47}" srcOrd="1" destOrd="0" parTransId="{7BD7C885-F9FC-43C9-B77A-318038F1A03D}" sibTransId="{CB15197F-693B-4966-8260-67596015A0BF}"/>
    <dgm:cxn modelId="{A816EC62-7075-47C7-A523-D787B4BE20DE}" srcId="{76092A8B-8D2D-4264-B428-8D2ACCFF29ED}" destId="{81D10503-D38B-4F6A-9B03-E31B10B88D1B}" srcOrd="0" destOrd="0" parTransId="{1C86622F-09B9-467A-9306-43F7E4152A06}" sibTransId="{A0E594C3-18AB-4C0E-A19D-CDF52022E24C}"/>
    <dgm:cxn modelId="{49428A22-CDCC-4B33-B581-50D408E9A335}" srcId="{7ABC39C9-25BE-4FA1-ABB0-7CD29623F8C9}" destId="{DED30D89-132D-4C51-9217-2117C26BB73A}" srcOrd="0" destOrd="0" parTransId="{49EFCED5-100A-45D5-AA1E-DDB7DF0EEE87}" sibTransId="{BE1C3A46-D0F4-4816-BD6A-8685C490EAA6}"/>
    <dgm:cxn modelId="{F869DD2C-D83F-4E7D-A741-654700B8E21D}" type="presOf" srcId="{DED30D89-132D-4C51-9217-2117C26BB73A}" destId="{73073525-D36B-4309-9B01-AE11BC75DF5F}" srcOrd="0" destOrd="0" presId="urn:microsoft.com/office/officeart/2005/8/layout/cycle4"/>
    <dgm:cxn modelId="{F6493A61-76C5-4421-84D8-CBA6255BED8E}" type="presOf" srcId="{7ABC39C9-25BE-4FA1-ABB0-7CD29623F8C9}" destId="{D86DD6EA-9E6F-4194-A563-FCBA64321286}" srcOrd="0" destOrd="0" presId="urn:microsoft.com/office/officeart/2005/8/layout/cycle4"/>
    <dgm:cxn modelId="{CFDB37CF-FA48-4BA7-91F2-32D705BFC83B}" srcId="{1D666CEB-71C9-4861-BE81-4A8779D1A336}" destId="{8B6B9207-29F1-404A-87B5-9747E4711D90}" srcOrd="0" destOrd="0" parTransId="{A5179BB5-8D88-40AB-BA57-18F192DBC44F}" sibTransId="{8F400481-9FA2-4A70-A86E-531A86ACFB68}"/>
    <dgm:cxn modelId="{A76CC3F8-2E05-4B6F-829D-547055B9E183}" type="presOf" srcId="{256841E9-FBEE-48C3-8631-1A4F3CAA4E47}" destId="{F856595E-1826-4C2D-BDEA-7655377BEE56}" srcOrd="1" destOrd="1" presId="urn:microsoft.com/office/officeart/2005/8/layout/cycle4"/>
    <dgm:cxn modelId="{41C97818-F852-461B-9FB1-DEAFF09A93C3}" srcId="{1D666CEB-71C9-4861-BE81-4A8779D1A336}" destId="{5EFBEAF4-1C3D-417F-B49E-9E6392F33F73}" srcOrd="1" destOrd="0" parTransId="{656B2078-BEB6-48BE-9970-D6522EC4FE02}" sibTransId="{0D8EA595-5D02-4786-8414-21C7097CD6B2}"/>
    <dgm:cxn modelId="{CBB2D983-8914-4D3E-851E-F86EFF794B11}" type="presOf" srcId="{5EFBEAF4-1C3D-417F-B49E-9E6392F33F73}" destId="{6AA15B91-F344-4074-817A-8BD861FD9EDE}" srcOrd="1" destOrd="1" presId="urn:microsoft.com/office/officeart/2005/8/layout/cycle4"/>
    <dgm:cxn modelId="{9F670DB3-818C-497A-9198-FC4D0C24E597}" type="presOf" srcId="{81D10503-D38B-4F6A-9B03-E31B10B88D1B}" destId="{F856595E-1826-4C2D-BDEA-7655377BEE56}" srcOrd="1" destOrd="0" presId="urn:microsoft.com/office/officeart/2005/8/layout/cycle4"/>
    <dgm:cxn modelId="{98C34189-47C4-426C-BA4C-30EDC6F2866B}" srcId="{7ABC39C9-25BE-4FA1-ABB0-7CD29623F8C9}" destId="{1D666CEB-71C9-4861-BE81-4A8779D1A336}" srcOrd="3" destOrd="0" parTransId="{24495401-589C-4EC1-A4EC-3E7FBF94E317}" sibTransId="{6B1DF19B-1893-4C8A-BB63-F2FC4BC6E2C3}"/>
    <dgm:cxn modelId="{C054171B-9AF6-4FFF-93CF-366D65A84DFC}" srcId="{7ABC39C9-25BE-4FA1-ABB0-7CD29623F8C9}" destId="{76092A8B-8D2D-4264-B428-8D2ACCFF29ED}" srcOrd="2" destOrd="0" parTransId="{0AFA14F0-9E7A-4888-99B0-899BD13902ED}" sibTransId="{ECF21163-40AC-4791-8A7D-EA0530E2D6C3}"/>
    <dgm:cxn modelId="{0DE7D1C8-2859-46A6-B409-D751F48C63F2}" srcId="{1D666CEB-71C9-4861-BE81-4A8779D1A336}" destId="{D46B9A54-43CB-4F17-BBBD-F0F372C02C13}" srcOrd="2" destOrd="0" parTransId="{1C03A8F8-C730-441D-8CD3-DC687F8493A6}" sibTransId="{1675AD05-D3DD-4B98-8BDC-7A57B61F4723}"/>
    <dgm:cxn modelId="{5AF227AC-DA8E-461B-8B96-6D2651790402}" type="presOf" srcId="{C36240FE-1A4C-4AE0-B513-85D0AFE93BCE}" destId="{0E526B12-9777-4204-BD35-4DBB86788219}" srcOrd="0" destOrd="0" presId="urn:microsoft.com/office/officeart/2005/8/layout/cycle4"/>
    <dgm:cxn modelId="{E9D5D5F7-92BE-40EA-8098-FFDC2A72DDC4}" type="presOf" srcId="{76092A8B-8D2D-4264-B428-8D2ACCFF29ED}" destId="{D6B0EA51-B9D1-4D95-A616-9BEFCE5D4A0D}" srcOrd="0" destOrd="0" presId="urn:microsoft.com/office/officeart/2005/8/layout/cycle4"/>
    <dgm:cxn modelId="{EEE380ED-36A2-4A15-B6BA-0F04EE58FAC9}" type="presOf" srcId="{8B6B9207-29F1-404A-87B5-9747E4711D90}" destId="{5025E582-2D07-4BC3-AA54-CDD0209AE589}" srcOrd="0" destOrd="0" presId="urn:microsoft.com/office/officeart/2005/8/layout/cycle4"/>
    <dgm:cxn modelId="{4FED72A3-9D33-4971-B56C-A086A5255F0C}" type="presOf" srcId="{8B6B9207-29F1-404A-87B5-9747E4711D90}" destId="{6AA15B91-F344-4074-817A-8BD861FD9EDE}" srcOrd="1" destOrd="0" presId="urn:microsoft.com/office/officeart/2005/8/layout/cycle4"/>
    <dgm:cxn modelId="{801D6119-AA02-44A2-AC19-FFE8B0F55537}" type="presOf" srcId="{D46B9A54-43CB-4F17-BBBD-F0F372C02C13}" destId="{5025E582-2D07-4BC3-AA54-CDD0209AE589}" srcOrd="0" destOrd="2" presId="urn:microsoft.com/office/officeart/2005/8/layout/cycle4"/>
    <dgm:cxn modelId="{6390B442-EA48-4E3A-93F2-08A056DECAA3}" type="presOf" srcId="{AB554858-035A-47C8-BBB1-1032EE294942}" destId="{F856595E-1826-4C2D-BDEA-7655377BEE56}" srcOrd="1" destOrd="2" presId="urn:microsoft.com/office/officeart/2005/8/layout/cycle4"/>
    <dgm:cxn modelId="{AED5116A-3BD3-4A55-B294-E12768A2FCC3}" type="presOf" srcId="{6F8AF94B-D692-4491-857F-E1A2B49922C1}" destId="{493F71CF-5FE0-4EF4-A2AC-4F1DB38CBCCE}" srcOrd="1" destOrd="0" presId="urn:microsoft.com/office/officeart/2005/8/layout/cycle4"/>
    <dgm:cxn modelId="{1A6EAAE3-0F4D-4703-A8CC-2FD285600690}" type="presParOf" srcId="{D86DD6EA-9E6F-4194-A563-FCBA64321286}" destId="{E31FAF43-8BA8-474F-A66A-FC6927844D07}" srcOrd="0" destOrd="0" presId="urn:microsoft.com/office/officeart/2005/8/layout/cycle4"/>
    <dgm:cxn modelId="{C4C465C9-FFC8-4358-856E-E4509B4B4B62}" type="presParOf" srcId="{E31FAF43-8BA8-474F-A66A-FC6927844D07}" destId="{5B99770B-531A-4C9D-B028-440B16DA3F61}" srcOrd="0" destOrd="0" presId="urn:microsoft.com/office/officeart/2005/8/layout/cycle4"/>
    <dgm:cxn modelId="{A7EA42D8-D7AE-43A3-A276-6A6E13DED13E}" type="presParOf" srcId="{5B99770B-531A-4C9D-B028-440B16DA3F61}" destId="{9495AADE-960E-41B4-853E-08C1F11715E3}" srcOrd="0" destOrd="0" presId="urn:microsoft.com/office/officeart/2005/8/layout/cycle4"/>
    <dgm:cxn modelId="{97AF849A-01FD-4FF5-BEE6-AF334701ED2A}" type="presParOf" srcId="{5B99770B-531A-4C9D-B028-440B16DA3F61}" destId="{009C7FE8-BD94-44B2-9145-7EA47DB58729}" srcOrd="1" destOrd="0" presId="urn:microsoft.com/office/officeart/2005/8/layout/cycle4"/>
    <dgm:cxn modelId="{07633630-7DC4-456E-B32A-1FF663DDF171}" type="presParOf" srcId="{E31FAF43-8BA8-474F-A66A-FC6927844D07}" destId="{856F7E03-5BE2-4D13-BDFA-8DC3E9207C95}" srcOrd="1" destOrd="0" presId="urn:microsoft.com/office/officeart/2005/8/layout/cycle4"/>
    <dgm:cxn modelId="{B1EAED4E-628D-4845-9F1D-7D7C6568D1A0}" type="presParOf" srcId="{856F7E03-5BE2-4D13-BDFA-8DC3E9207C95}" destId="{C3FB9390-F582-48C5-A1D3-9254E73147E3}" srcOrd="0" destOrd="0" presId="urn:microsoft.com/office/officeart/2005/8/layout/cycle4"/>
    <dgm:cxn modelId="{049F83CF-6D03-4C06-9D92-E2A56657B863}" type="presParOf" srcId="{856F7E03-5BE2-4D13-BDFA-8DC3E9207C95}" destId="{493F71CF-5FE0-4EF4-A2AC-4F1DB38CBCCE}" srcOrd="1" destOrd="0" presId="urn:microsoft.com/office/officeart/2005/8/layout/cycle4"/>
    <dgm:cxn modelId="{B16ACCE4-B08A-4618-A911-9D98A353C66A}" type="presParOf" srcId="{E31FAF43-8BA8-474F-A66A-FC6927844D07}" destId="{E7FBB1F4-0AA8-4249-B6A1-926D9E438D37}" srcOrd="2" destOrd="0" presId="urn:microsoft.com/office/officeart/2005/8/layout/cycle4"/>
    <dgm:cxn modelId="{267365C7-767B-480A-B003-C04B2063FD5B}" type="presParOf" srcId="{E7FBB1F4-0AA8-4249-B6A1-926D9E438D37}" destId="{09E682D7-8B03-42AB-82A2-6E954A65E462}" srcOrd="0" destOrd="0" presId="urn:microsoft.com/office/officeart/2005/8/layout/cycle4"/>
    <dgm:cxn modelId="{84EC1E73-45AB-48AE-87E5-5569FC043FF9}" type="presParOf" srcId="{E7FBB1F4-0AA8-4249-B6A1-926D9E438D37}" destId="{F856595E-1826-4C2D-BDEA-7655377BEE56}" srcOrd="1" destOrd="0" presId="urn:microsoft.com/office/officeart/2005/8/layout/cycle4"/>
    <dgm:cxn modelId="{3A8EF92B-8B98-4C6C-80EF-82B446E1F422}" type="presParOf" srcId="{E31FAF43-8BA8-474F-A66A-FC6927844D07}" destId="{F4AAC3E9-FE20-4C64-B1B4-64AFF1826E5A}" srcOrd="3" destOrd="0" presId="urn:microsoft.com/office/officeart/2005/8/layout/cycle4"/>
    <dgm:cxn modelId="{3B7C732D-F0A6-4FA6-80EA-CD404A63D405}" type="presParOf" srcId="{F4AAC3E9-FE20-4C64-B1B4-64AFF1826E5A}" destId="{5025E582-2D07-4BC3-AA54-CDD0209AE589}" srcOrd="0" destOrd="0" presId="urn:microsoft.com/office/officeart/2005/8/layout/cycle4"/>
    <dgm:cxn modelId="{DF1F8FCC-8047-447D-9933-7A82F6115580}" type="presParOf" srcId="{F4AAC3E9-FE20-4C64-B1B4-64AFF1826E5A}" destId="{6AA15B91-F344-4074-817A-8BD861FD9EDE}" srcOrd="1" destOrd="0" presId="urn:microsoft.com/office/officeart/2005/8/layout/cycle4"/>
    <dgm:cxn modelId="{7D44F1BB-30D0-414A-8DCF-AE6E44D04A93}" type="presParOf" srcId="{E31FAF43-8BA8-474F-A66A-FC6927844D07}" destId="{D5F3342D-41FD-4FEB-B3FB-48AA4EA752AF}" srcOrd="4" destOrd="0" presId="urn:microsoft.com/office/officeart/2005/8/layout/cycle4"/>
    <dgm:cxn modelId="{D053A400-B6F2-4954-869C-FC82B1F345F1}" type="presParOf" srcId="{D86DD6EA-9E6F-4194-A563-FCBA64321286}" destId="{2AAEF943-7513-4B0B-B659-A3F2B130C95A}" srcOrd="1" destOrd="0" presId="urn:microsoft.com/office/officeart/2005/8/layout/cycle4"/>
    <dgm:cxn modelId="{A725C355-1E38-46B7-B45F-58093ABD0F1A}" type="presParOf" srcId="{2AAEF943-7513-4B0B-B659-A3F2B130C95A}" destId="{73073525-D36B-4309-9B01-AE11BC75DF5F}" srcOrd="0" destOrd="0" presId="urn:microsoft.com/office/officeart/2005/8/layout/cycle4"/>
    <dgm:cxn modelId="{07358A1C-7000-446F-89B3-CECF930F968E}" type="presParOf" srcId="{2AAEF943-7513-4B0B-B659-A3F2B130C95A}" destId="{0E526B12-9777-4204-BD35-4DBB86788219}" srcOrd="1" destOrd="0" presId="urn:microsoft.com/office/officeart/2005/8/layout/cycle4"/>
    <dgm:cxn modelId="{3AFE56EB-0657-497B-80FF-C0B60BAA0D9E}" type="presParOf" srcId="{2AAEF943-7513-4B0B-B659-A3F2B130C95A}" destId="{D6B0EA51-B9D1-4D95-A616-9BEFCE5D4A0D}" srcOrd="2" destOrd="0" presId="urn:microsoft.com/office/officeart/2005/8/layout/cycle4"/>
    <dgm:cxn modelId="{F00138F1-2221-4DBD-AA04-8BC971D5A3CC}" type="presParOf" srcId="{2AAEF943-7513-4B0B-B659-A3F2B130C95A}" destId="{329CFD74-6395-4406-99B4-7AF003EB53D3}" srcOrd="3" destOrd="0" presId="urn:microsoft.com/office/officeart/2005/8/layout/cycle4"/>
    <dgm:cxn modelId="{96F48B4F-83D0-4026-B2BD-20603F0F09CD}" type="presParOf" srcId="{2AAEF943-7513-4B0B-B659-A3F2B130C95A}" destId="{F9A601AC-8855-488C-8E80-9333EBBC250D}" srcOrd="4" destOrd="0" presId="urn:microsoft.com/office/officeart/2005/8/layout/cycle4"/>
    <dgm:cxn modelId="{1DE2DA3B-BBDF-4667-9457-191419FAEACC}" type="presParOf" srcId="{D86DD6EA-9E6F-4194-A563-FCBA64321286}" destId="{65C627C2-145E-44B9-A48A-2FF1536592CD}" srcOrd="2" destOrd="0" presId="urn:microsoft.com/office/officeart/2005/8/layout/cycle4"/>
    <dgm:cxn modelId="{6D3AC42A-397E-4A9B-9116-7B5A8D9FA9EE}" type="presParOf" srcId="{D86DD6EA-9E6F-4194-A563-FCBA64321286}" destId="{1F7B63A5-869B-4558-B93B-009CB80FF789}" srcOrd="3" destOrd="0" presId="urn:microsoft.com/office/officeart/2005/8/layout/cycle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D148FC47-E7DA-4232-AA8A-11DE11292E65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0005AF2C-53C7-45E3-9050-AF96DFDA6CBA}">
      <dgm:prSet phldrT="[Texto]"/>
      <dgm:spPr/>
      <dgm:t>
        <a:bodyPr/>
        <a:lstStyle/>
        <a:p>
          <a:r>
            <a:rPr lang="es-ES" dirty="0" smtClean="0"/>
            <a:t>Perspectiva del Producto</a:t>
          </a:r>
          <a:endParaRPr lang="es-ES" dirty="0"/>
        </a:p>
      </dgm:t>
    </dgm:pt>
    <dgm:pt modelId="{5D5F64C7-4715-400D-B497-04BB6628B5AC}" type="parTrans" cxnId="{6DA08AC0-C6CF-4819-81C8-627EF40C9683}">
      <dgm:prSet/>
      <dgm:spPr/>
      <dgm:t>
        <a:bodyPr/>
        <a:lstStyle/>
        <a:p>
          <a:endParaRPr lang="es-ES"/>
        </a:p>
      </dgm:t>
    </dgm:pt>
    <dgm:pt modelId="{0D3D67A1-B2A5-4AC2-838F-02B77741EE37}" type="sibTrans" cxnId="{6DA08AC0-C6CF-4819-81C8-627EF40C9683}">
      <dgm:prSet/>
      <dgm:spPr/>
      <dgm:t>
        <a:bodyPr/>
        <a:lstStyle/>
        <a:p>
          <a:endParaRPr lang="es-ES"/>
        </a:p>
      </dgm:t>
    </dgm:pt>
    <dgm:pt modelId="{2B4C29A4-0587-415B-9A94-6E88662B3930}">
      <dgm:prSet phldrT="[Texto]"/>
      <dgm:spPr/>
      <dgm:t>
        <a:bodyPr/>
        <a:lstStyle/>
        <a:p>
          <a:r>
            <a:rPr lang="es-MX" dirty="0" smtClean="0"/>
            <a:t>Proceso de correspondencia de la empresa STH</a:t>
          </a:r>
          <a:endParaRPr lang="es-ES" dirty="0"/>
        </a:p>
      </dgm:t>
    </dgm:pt>
    <dgm:pt modelId="{597B4C38-9861-4A66-87CB-4414942482BC}" type="parTrans" cxnId="{EBF288D6-C703-4CEF-8B2B-4E9EAFFE47F3}">
      <dgm:prSet/>
      <dgm:spPr/>
      <dgm:t>
        <a:bodyPr/>
        <a:lstStyle/>
        <a:p>
          <a:endParaRPr lang="es-ES"/>
        </a:p>
      </dgm:t>
    </dgm:pt>
    <dgm:pt modelId="{73559927-1503-4DEB-BF6B-6C18733678C5}" type="sibTrans" cxnId="{EBF288D6-C703-4CEF-8B2B-4E9EAFFE47F3}">
      <dgm:prSet/>
      <dgm:spPr/>
      <dgm:t>
        <a:bodyPr/>
        <a:lstStyle/>
        <a:p>
          <a:endParaRPr lang="es-ES"/>
        </a:p>
      </dgm:t>
    </dgm:pt>
    <dgm:pt modelId="{ECD06E8B-72CC-450A-94E2-4C50146E9E4B}">
      <dgm:prSet phldrT="[Texto]"/>
      <dgm:spPr/>
      <dgm:t>
        <a:bodyPr/>
        <a:lstStyle/>
        <a:p>
          <a:r>
            <a:rPr lang="es-MX" dirty="0" err="1" smtClean="0"/>
            <a:t>SICOA</a:t>
          </a:r>
          <a:r>
            <a:rPr lang="es-MX" dirty="0" smtClean="0"/>
            <a:t> (Sistema de Correspondencia Automatizada). </a:t>
          </a:r>
          <a:endParaRPr lang="es-ES" dirty="0"/>
        </a:p>
      </dgm:t>
    </dgm:pt>
    <dgm:pt modelId="{F4C1C4A1-6C6C-480E-B220-12668DC8E644}" type="parTrans" cxnId="{DCB3E766-D416-4D15-B3B1-FAD5D7B16B5F}">
      <dgm:prSet/>
      <dgm:spPr/>
      <dgm:t>
        <a:bodyPr/>
        <a:lstStyle/>
        <a:p>
          <a:endParaRPr lang="es-ES"/>
        </a:p>
      </dgm:t>
    </dgm:pt>
    <dgm:pt modelId="{ADC23435-977F-47B5-8D75-E9D393971B02}" type="sibTrans" cxnId="{DCB3E766-D416-4D15-B3B1-FAD5D7B16B5F}">
      <dgm:prSet/>
      <dgm:spPr/>
      <dgm:t>
        <a:bodyPr/>
        <a:lstStyle/>
        <a:p>
          <a:endParaRPr lang="es-ES"/>
        </a:p>
      </dgm:t>
    </dgm:pt>
    <dgm:pt modelId="{2A7773F7-72BB-4D94-B74F-7700C7B407DD}">
      <dgm:prSet phldrT="[Texto]"/>
      <dgm:spPr/>
      <dgm:t>
        <a:bodyPr/>
        <a:lstStyle/>
        <a:p>
          <a:r>
            <a:rPr lang="es-ES" dirty="0" smtClean="0"/>
            <a:t>Web- Intranet</a:t>
          </a:r>
          <a:endParaRPr lang="es-ES" dirty="0"/>
        </a:p>
      </dgm:t>
    </dgm:pt>
    <dgm:pt modelId="{39C432BA-7D4A-4FBE-8FCA-D4A011D81670}" type="parTrans" cxnId="{DF069B9D-6734-44A4-BBDD-CAC348D94B3E}">
      <dgm:prSet/>
      <dgm:spPr/>
      <dgm:t>
        <a:bodyPr/>
        <a:lstStyle/>
        <a:p>
          <a:endParaRPr lang="es-ES"/>
        </a:p>
      </dgm:t>
    </dgm:pt>
    <dgm:pt modelId="{ED2B6F13-53D8-455F-8E97-DFE1984E6F7C}" type="sibTrans" cxnId="{DF069B9D-6734-44A4-BBDD-CAC348D94B3E}">
      <dgm:prSet/>
      <dgm:spPr/>
      <dgm:t>
        <a:bodyPr/>
        <a:lstStyle/>
        <a:p>
          <a:endParaRPr lang="es-ES"/>
        </a:p>
      </dgm:t>
    </dgm:pt>
    <dgm:pt modelId="{FBFD92FE-1D92-4BA2-89D9-A9A515E299A5}" type="pres">
      <dgm:prSet presAssocID="{D148FC47-E7DA-4232-AA8A-11DE11292E6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347F7600-A8DA-4440-A98E-7CA952E4CC26}" type="pres">
      <dgm:prSet presAssocID="{0005AF2C-53C7-45E3-9050-AF96DFDA6CBA}" presName="composite" presStyleCnt="0"/>
      <dgm:spPr/>
    </dgm:pt>
    <dgm:pt modelId="{08A86EA1-A560-4C53-A8C8-6A814BB8F171}" type="pres">
      <dgm:prSet presAssocID="{0005AF2C-53C7-45E3-9050-AF96DFDA6CBA}" presName="parTx" presStyleLbl="alignNode1" presStyleIdx="0" presStyleCnt="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38CC214-49A2-40B6-9029-3A6EE3D3704C}" type="pres">
      <dgm:prSet presAssocID="{0005AF2C-53C7-45E3-9050-AF96DFDA6CBA}" presName="desTx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30DB14BE-15AA-4299-875C-8AC191860D44}" type="presOf" srcId="{D148FC47-E7DA-4232-AA8A-11DE11292E65}" destId="{FBFD92FE-1D92-4BA2-89D9-A9A515E299A5}" srcOrd="0" destOrd="0" presId="urn:microsoft.com/office/officeart/2005/8/layout/hList1"/>
    <dgm:cxn modelId="{AF43ADA6-1369-4014-AD51-114D6A64C8D6}" type="presOf" srcId="{2B4C29A4-0587-415B-9A94-6E88662B3930}" destId="{C38CC214-49A2-40B6-9029-3A6EE3D3704C}" srcOrd="0" destOrd="0" presId="urn:microsoft.com/office/officeart/2005/8/layout/hList1"/>
    <dgm:cxn modelId="{EBF288D6-C703-4CEF-8B2B-4E9EAFFE47F3}" srcId="{0005AF2C-53C7-45E3-9050-AF96DFDA6CBA}" destId="{2B4C29A4-0587-415B-9A94-6E88662B3930}" srcOrd="0" destOrd="0" parTransId="{597B4C38-9861-4A66-87CB-4414942482BC}" sibTransId="{73559927-1503-4DEB-BF6B-6C18733678C5}"/>
    <dgm:cxn modelId="{0971937E-7CF1-4C91-BA1E-B45DD652A458}" type="presOf" srcId="{0005AF2C-53C7-45E3-9050-AF96DFDA6CBA}" destId="{08A86EA1-A560-4C53-A8C8-6A814BB8F171}" srcOrd="0" destOrd="0" presId="urn:microsoft.com/office/officeart/2005/8/layout/hList1"/>
    <dgm:cxn modelId="{DF069B9D-6734-44A4-BBDD-CAC348D94B3E}" srcId="{0005AF2C-53C7-45E3-9050-AF96DFDA6CBA}" destId="{2A7773F7-72BB-4D94-B74F-7700C7B407DD}" srcOrd="2" destOrd="0" parTransId="{39C432BA-7D4A-4FBE-8FCA-D4A011D81670}" sibTransId="{ED2B6F13-53D8-455F-8E97-DFE1984E6F7C}"/>
    <dgm:cxn modelId="{DCB3E766-D416-4D15-B3B1-FAD5D7B16B5F}" srcId="{0005AF2C-53C7-45E3-9050-AF96DFDA6CBA}" destId="{ECD06E8B-72CC-450A-94E2-4C50146E9E4B}" srcOrd="1" destOrd="0" parTransId="{F4C1C4A1-6C6C-480E-B220-12668DC8E644}" sibTransId="{ADC23435-977F-47B5-8D75-E9D393971B02}"/>
    <dgm:cxn modelId="{41B510A5-B63B-45A6-8B05-C60F43D6E873}" type="presOf" srcId="{2A7773F7-72BB-4D94-B74F-7700C7B407DD}" destId="{C38CC214-49A2-40B6-9029-3A6EE3D3704C}" srcOrd="0" destOrd="2" presId="urn:microsoft.com/office/officeart/2005/8/layout/hList1"/>
    <dgm:cxn modelId="{22AE1F4F-612A-4279-95BF-B8B8973AB768}" type="presOf" srcId="{ECD06E8B-72CC-450A-94E2-4C50146E9E4B}" destId="{C38CC214-49A2-40B6-9029-3A6EE3D3704C}" srcOrd="0" destOrd="1" presId="urn:microsoft.com/office/officeart/2005/8/layout/hList1"/>
    <dgm:cxn modelId="{6DA08AC0-C6CF-4819-81C8-627EF40C9683}" srcId="{D148FC47-E7DA-4232-AA8A-11DE11292E65}" destId="{0005AF2C-53C7-45E3-9050-AF96DFDA6CBA}" srcOrd="0" destOrd="0" parTransId="{5D5F64C7-4715-400D-B497-04BB6628B5AC}" sibTransId="{0D3D67A1-B2A5-4AC2-838F-02B77741EE37}"/>
    <dgm:cxn modelId="{34959367-5C38-4FD9-97AF-9BFEFB707396}" type="presParOf" srcId="{FBFD92FE-1D92-4BA2-89D9-A9A515E299A5}" destId="{347F7600-A8DA-4440-A98E-7CA952E4CC26}" srcOrd="0" destOrd="0" presId="urn:microsoft.com/office/officeart/2005/8/layout/hList1"/>
    <dgm:cxn modelId="{11C984DA-C602-4517-A3C6-E8A227F262E4}" type="presParOf" srcId="{347F7600-A8DA-4440-A98E-7CA952E4CC26}" destId="{08A86EA1-A560-4C53-A8C8-6A814BB8F171}" srcOrd="0" destOrd="0" presId="urn:microsoft.com/office/officeart/2005/8/layout/hList1"/>
    <dgm:cxn modelId="{D4BFE995-9F38-4139-AC61-275AA5AC7A1F}" type="presParOf" srcId="{347F7600-A8DA-4440-A98E-7CA952E4CC26}" destId="{C38CC214-49A2-40B6-9029-3A6EE3D3704C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363969C8-B477-4285-8B25-51617587D9DA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87E730F9-FB84-482A-9D10-9555B7FC8329}">
      <dgm:prSet phldrT="[Texto]"/>
      <dgm:spPr/>
      <dgm:t>
        <a:bodyPr/>
        <a:lstStyle/>
        <a:p>
          <a:r>
            <a:rPr lang="es-ES" dirty="0" smtClean="0"/>
            <a:t>Requerimientos Funcionales</a:t>
          </a:r>
          <a:endParaRPr lang="es-ES" dirty="0"/>
        </a:p>
      </dgm:t>
    </dgm:pt>
    <dgm:pt modelId="{CDC418D0-4185-440D-8D71-401F1A89617B}" type="parTrans" cxnId="{D1A4086D-D4D0-411A-A9CC-3AAD8308CE32}">
      <dgm:prSet/>
      <dgm:spPr/>
      <dgm:t>
        <a:bodyPr/>
        <a:lstStyle/>
        <a:p>
          <a:endParaRPr lang="es-ES"/>
        </a:p>
      </dgm:t>
    </dgm:pt>
    <dgm:pt modelId="{D3EB77BE-7F14-4D0E-8532-FA5D1CA0336B}" type="sibTrans" cxnId="{D1A4086D-D4D0-411A-A9CC-3AAD8308CE32}">
      <dgm:prSet/>
      <dgm:spPr/>
      <dgm:t>
        <a:bodyPr/>
        <a:lstStyle/>
        <a:p>
          <a:endParaRPr lang="es-ES"/>
        </a:p>
      </dgm:t>
    </dgm:pt>
    <dgm:pt modelId="{6EDA2824-A618-48EA-812C-3A1531A07FDA}">
      <dgm:prSet phldrT="[Texto]"/>
      <dgm:spPr/>
      <dgm:t>
        <a:bodyPr/>
        <a:lstStyle/>
        <a:p>
          <a:r>
            <a:rPr lang="es-ES" dirty="0" smtClean="0"/>
            <a:t>Elaboración de correspondencia</a:t>
          </a:r>
          <a:endParaRPr lang="es-ES" dirty="0"/>
        </a:p>
      </dgm:t>
    </dgm:pt>
    <dgm:pt modelId="{B89CD99E-0337-489F-AE09-CBF973C65989}" type="parTrans" cxnId="{7F1E6E43-8E9A-43CC-B0D0-01017A77B5E5}">
      <dgm:prSet/>
      <dgm:spPr/>
      <dgm:t>
        <a:bodyPr/>
        <a:lstStyle/>
        <a:p>
          <a:endParaRPr lang="es-ES"/>
        </a:p>
      </dgm:t>
    </dgm:pt>
    <dgm:pt modelId="{0F6821DE-541C-40D0-949C-1F16DDF54CF1}" type="sibTrans" cxnId="{7F1E6E43-8E9A-43CC-B0D0-01017A77B5E5}">
      <dgm:prSet/>
      <dgm:spPr/>
      <dgm:t>
        <a:bodyPr/>
        <a:lstStyle/>
        <a:p>
          <a:endParaRPr lang="es-ES"/>
        </a:p>
      </dgm:t>
    </dgm:pt>
    <dgm:pt modelId="{348E1D4C-7C68-4AE6-BEE5-7115D2F6B524}">
      <dgm:prSet phldrT="[Texto]"/>
      <dgm:spPr/>
      <dgm:t>
        <a:bodyPr/>
        <a:lstStyle/>
        <a:p>
          <a:r>
            <a:rPr lang="es-ES" dirty="0" smtClean="0"/>
            <a:t>Recibo y despacho de correspondencia</a:t>
          </a:r>
          <a:endParaRPr lang="es-ES" dirty="0"/>
        </a:p>
      </dgm:t>
    </dgm:pt>
    <dgm:pt modelId="{AC7F45CB-6330-4B76-B7D1-158C52D8E8F7}" type="parTrans" cxnId="{61FFCAB7-C6B4-4036-9823-305BC2A51E83}">
      <dgm:prSet/>
      <dgm:spPr/>
      <dgm:t>
        <a:bodyPr/>
        <a:lstStyle/>
        <a:p>
          <a:endParaRPr lang="es-ES"/>
        </a:p>
      </dgm:t>
    </dgm:pt>
    <dgm:pt modelId="{026E91A5-EB04-46F4-B005-F1C2D4203DC2}" type="sibTrans" cxnId="{61FFCAB7-C6B4-4036-9823-305BC2A51E83}">
      <dgm:prSet/>
      <dgm:spPr/>
      <dgm:t>
        <a:bodyPr/>
        <a:lstStyle/>
        <a:p>
          <a:endParaRPr lang="es-ES"/>
        </a:p>
      </dgm:t>
    </dgm:pt>
    <dgm:pt modelId="{A88658A9-1FC9-4C7B-8D12-A786A1E29F98}">
      <dgm:prSet phldrT="[Texto]"/>
      <dgm:spPr/>
      <dgm:t>
        <a:bodyPr/>
        <a:lstStyle/>
        <a:p>
          <a:r>
            <a:rPr lang="es-ES" dirty="0" smtClean="0"/>
            <a:t>Tomar acciones en el tramite del proceso</a:t>
          </a:r>
          <a:endParaRPr lang="es-ES" dirty="0"/>
        </a:p>
      </dgm:t>
    </dgm:pt>
    <dgm:pt modelId="{4EF3DFD5-CF2A-4144-9E7B-C4C709763DD5}" type="parTrans" cxnId="{10219330-57CB-4EFB-81DF-EE96B43C9A8A}">
      <dgm:prSet/>
      <dgm:spPr/>
      <dgm:t>
        <a:bodyPr/>
        <a:lstStyle/>
        <a:p>
          <a:endParaRPr lang="es-ES"/>
        </a:p>
      </dgm:t>
    </dgm:pt>
    <dgm:pt modelId="{CE3327D8-0630-4D35-AD9A-8EE369B5839A}" type="sibTrans" cxnId="{10219330-57CB-4EFB-81DF-EE96B43C9A8A}">
      <dgm:prSet/>
      <dgm:spPr/>
      <dgm:t>
        <a:bodyPr/>
        <a:lstStyle/>
        <a:p>
          <a:endParaRPr lang="es-ES"/>
        </a:p>
      </dgm:t>
    </dgm:pt>
    <dgm:pt modelId="{C19C5F2F-E3F6-4E97-BADD-55DE8597F38A}">
      <dgm:prSet phldrT="[Texto]"/>
      <dgm:spPr/>
      <dgm:t>
        <a:bodyPr/>
        <a:lstStyle/>
        <a:p>
          <a:r>
            <a:rPr lang="es-ES" dirty="0" smtClean="0"/>
            <a:t>Monitorear correspondencia</a:t>
          </a:r>
          <a:endParaRPr lang="es-ES" dirty="0"/>
        </a:p>
      </dgm:t>
    </dgm:pt>
    <dgm:pt modelId="{3F5937AF-7701-4617-90BF-95BC38C94A9D}" type="parTrans" cxnId="{78B02B68-8858-4117-A0AE-443CE1568CEE}">
      <dgm:prSet/>
      <dgm:spPr/>
      <dgm:t>
        <a:bodyPr/>
        <a:lstStyle/>
        <a:p>
          <a:endParaRPr lang="es-ES"/>
        </a:p>
      </dgm:t>
    </dgm:pt>
    <dgm:pt modelId="{AD8BF2EB-05E2-4FE7-ADFD-954E38392BCC}" type="sibTrans" cxnId="{78B02B68-8858-4117-A0AE-443CE1568CEE}">
      <dgm:prSet/>
      <dgm:spPr/>
      <dgm:t>
        <a:bodyPr/>
        <a:lstStyle/>
        <a:p>
          <a:endParaRPr lang="es-ES"/>
        </a:p>
      </dgm:t>
    </dgm:pt>
    <dgm:pt modelId="{457C0DB2-9473-4BD9-BDD8-70BA11B924FB}">
      <dgm:prSet phldrT="[Texto]"/>
      <dgm:spPr/>
      <dgm:t>
        <a:bodyPr/>
        <a:lstStyle/>
        <a:p>
          <a:r>
            <a:rPr lang="es-ES" dirty="0" smtClean="0"/>
            <a:t>Administración de Usuarios y Roles</a:t>
          </a:r>
          <a:endParaRPr lang="es-ES" dirty="0"/>
        </a:p>
      </dgm:t>
    </dgm:pt>
    <dgm:pt modelId="{7E1F0621-2F9C-4757-A2E0-7A69DFE4EC9E}" type="parTrans" cxnId="{5AD12821-A458-42F6-9266-CB480CA0A965}">
      <dgm:prSet/>
      <dgm:spPr/>
      <dgm:t>
        <a:bodyPr/>
        <a:lstStyle/>
        <a:p>
          <a:endParaRPr lang="es-ES"/>
        </a:p>
      </dgm:t>
    </dgm:pt>
    <dgm:pt modelId="{1989AC63-E984-4DEB-9550-7A6B21FA96B2}" type="sibTrans" cxnId="{5AD12821-A458-42F6-9266-CB480CA0A965}">
      <dgm:prSet/>
      <dgm:spPr/>
      <dgm:t>
        <a:bodyPr/>
        <a:lstStyle/>
        <a:p>
          <a:endParaRPr lang="es-ES"/>
        </a:p>
      </dgm:t>
    </dgm:pt>
    <dgm:pt modelId="{32584D97-1F44-4B71-B000-F8AC974733CC}">
      <dgm:prSet phldrT="[Texto]"/>
      <dgm:spPr/>
      <dgm:t>
        <a:bodyPr/>
        <a:lstStyle/>
        <a:p>
          <a:r>
            <a:rPr lang="es-ES" dirty="0" smtClean="0"/>
            <a:t>Requerimientos No Funcionales</a:t>
          </a:r>
          <a:endParaRPr lang="es-ES" dirty="0"/>
        </a:p>
      </dgm:t>
    </dgm:pt>
    <dgm:pt modelId="{E6E33E70-9E84-48CC-B19E-E7C2C35FE2C4}" type="parTrans" cxnId="{83E2C191-CE56-406E-8C08-69E6CEC26CCA}">
      <dgm:prSet/>
      <dgm:spPr/>
      <dgm:t>
        <a:bodyPr/>
        <a:lstStyle/>
        <a:p>
          <a:endParaRPr lang="es-ES"/>
        </a:p>
      </dgm:t>
    </dgm:pt>
    <dgm:pt modelId="{073C5BC9-F8F0-4962-AE20-379E42BF7346}" type="sibTrans" cxnId="{83E2C191-CE56-406E-8C08-69E6CEC26CCA}">
      <dgm:prSet/>
      <dgm:spPr/>
      <dgm:t>
        <a:bodyPr/>
        <a:lstStyle/>
        <a:p>
          <a:endParaRPr lang="es-ES"/>
        </a:p>
      </dgm:t>
    </dgm:pt>
    <dgm:pt modelId="{CAF74F87-97DA-4D27-B37E-ADF5C6143C18}">
      <dgm:prSet phldrT="[Texto]"/>
      <dgm:spPr/>
      <dgm:t>
        <a:bodyPr/>
        <a:lstStyle/>
        <a:p>
          <a:r>
            <a:rPr lang="es-MX" dirty="0" smtClean="0"/>
            <a:t>No se integrará con el correo de la empresa</a:t>
          </a:r>
          <a:endParaRPr lang="es-ES" dirty="0"/>
        </a:p>
      </dgm:t>
    </dgm:pt>
    <dgm:pt modelId="{2F12A203-F974-433A-9683-D622890E62BE}" type="parTrans" cxnId="{D35D2996-1F96-4815-85EF-4000309ADE1A}">
      <dgm:prSet/>
      <dgm:spPr/>
      <dgm:t>
        <a:bodyPr/>
        <a:lstStyle/>
        <a:p>
          <a:endParaRPr lang="es-ES"/>
        </a:p>
      </dgm:t>
    </dgm:pt>
    <dgm:pt modelId="{E49B5293-B5B9-4251-BCE8-8CBDC22B009B}" type="sibTrans" cxnId="{D35D2996-1F96-4815-85EF-4000309ADE1A}">
      <dgm:prSet/>
      <dgm:spPr/>
      <dgm:t>
        <a:bodyPr/>
        <a:lstStyle/>
        <a:p>
          <a:endParaRPr lang="es-ES"/>
        </a:p>
      </dgm:t>
    </dgm:pt>
    <dgm:pt modelId="{A4CB6A95-581B-4D18-B263-51B508CCD4FC}">
      <dgm:prSet/>
      <dgm:spPr/>
      <dgm:t>
        <a:bodyPr/>
        <a:lstStyle/>
        <a:p>
          <a:r>
            <a:rPr lang="es-MX" dirty="0" smtClean="0"/>
            <a:t>No se integrará con el Core de la empresa.</a:t>
          </a:r>
          <a:endParaRPr lang="es-ES" dirty="0"/>
        </a:p>
      </dgm:t>
    </dgm:pt>
    <dgm:pt modelId="{1B266DA9-C071-4219-8FAB-15604B86EECB}" type="parTrans" cxnId="{F2EEF799-4595-4201-8D6F-EEABB7DD5C63}">
      <dgm:prSet/>
      <dgm:spPr/>
      <dgm:t>
        <a:bodyPr/>
        <a:lstStyle/>
        <a:p>
          <a:endParaRPr lang="es-ES"/>
        </a:p>
      </dgm:t>
    </dgm:pt>
    <dgm:pt modelId="{60B5BAC2-9DE8-4823-9450-D5B132337D6E}" type="sibTrans" cxnId="{F2EEF799-4595-4201-8D6F-EEABB7DD5C63}">
      <dgm:prSet/>
      <dgm:spPr/>
      <dgm:t>
        <a:bodyPr/>
        <a:lstStyle/>
        <a:p>
          <a:endParaRPr lang="es-ES"/>
        </a:p>
      </dgm:t>
    </dgm:pt>
    <dgm:pt modelId="{B4BFDFAB-B66A-427E-AA81-A3E00BE13F6B}">
      <dgm:prSet/>
      <dgm:spPr/>
      <dgm:t>
        <a:bodyPr/>
        <a:lstStyle/>
        <a:p>
          <a:r>
            <a:rPr lang="es-MX" dirty="0" smtClean="0"/>
            <a:t>No se conectara con Web Service externos  </a:t>
          </a:r>
          <a:endParaRPr lang="es-ES" dirty="0"/>
        </a:p>
      </dgm:t>
    </dgm:pt>
    <dgm:pt modelId="{FB41D93E-8D3D-4F99-80BB-F6E793014291}" type="parTrans" cxnId="{7543CC56-8EE0-4DCE-A167-196C15D27D6F}">
      <dgm:prSet/>
      <dgm:spPr/>
      <dgm:t>
        <a:bodyPr/>
        <a:lstStyle/>
        <a:p>
          <a:endParaRPr lang="es-ES"/>
        </a:p>
      </dgm:t>
    </dgm:pt>
    <dgm:pt modelId="{969D58F3-9CFD-4FE4-BB62-BDF4453EAEAE}" type="sibTrans" cxnId="{7543CC56-8EE0-4DCE-A167-196C15D27D6F}">
      <dgm:prSet/>
      <dgm:spPr/>
      <dgm:t>
        <a:bodyPr/>
        <a:lstStyle/>
        <a:p>
          <a:endParaRPr lang="es-ES"/>
        </a:p>
      </dgm:t>
    </dgm:pt>
    <dgm:pt modelId="{6F06922A-3FC1-4A66-80D3-665BB46777D8}">
      <dgm:prSet/>
      <dgm:spPr/>
      <dgm:t>
        <a:bodyPr/>
        <a:lstStyle/>
        <a:p>
          <a:r>
            <a:rPr lang="es-MX" dirty="0" smtClean="0"/>
            <a:t>No será una aplicación de Chat.</a:t>
          </a:r>
          <a:endParaRPr lang="es-ES" dirty="0"/>
        </a:p>
      </dgm:t>
    </dgm:pt>
    <dgm:pt modelId="{658C39B7-FEED-4857-9A0F-38EE20D4D578}" type="parTrans" cxnId="{A5E178C2-6477-4229-91B0-60F7A7DE56B6}">
      <dgm:prSet/>
      <dgm:spPr/>
      <dgm:t>
        <a:bodyPr/>
        <a:lstStyle/>
        <a:p>
          <a:endParaRPr lang="es-ES"/>
        </a:p>
      </dgm:t>
    </dgm:pt>
    <dgm:pt modelId="{15E07CCD-0762-4CA0-84F1-99602F6330FB}" type="sibTrans" cxnId="{A5E178C2-6477-4229-91B0-60F7A7DE56B6}">
      <dgm:prSet/>
      <dgm:spPr/>
      <dgm:t>
        <a:bodyPr/>
        <a:lstStyle/>
        <a:p>
          <a:endParaRPr lang="es-ES"/>
        </a:p>
      </dgm:t>
    </dgm:pt>
    <dgm:pt modelId="{7D608A13-90F9-4162-BA39-B243D9F13822}">
      <dgm:prSet/>
      <dgm:spPr/>
      <dgm:t>
        <a:bodyPr/>
        <a:lstStyle/>
        <a:p>
          <a:r>
            <a:rPr lang="es-MX" dirty="0" smtClean="0"/>
            <a:t>No se realizará Firma Electrónica</a:t>
          </a:r>
          <a:endParaRPr lang="es-ES" dirty="0"/>
        </a:p>
      </dgm:t>
    </dgm:pt>
    <dgm:pt modelId="{D100F39E-B5DE-4078-BC4D-03C31A5EF7D1}" type="parTrans" cxnId="{3F9E227D-5B90-4389-B7DD-E5D9EFEC7F70}">
      <dgm:prSet/>
      <dgm:spPr/>
      <dgm:t>
        <a:bodyPr/>
        <a:lstStyle/>
        <a:p>
          <a:endParaRPr lang="es-ES"/>
        </a:p>
      </dgm:t>
    </dgm:pt>
    <dgm:pt modelId="{64593A67-2172-485A-9A73-08B1BE2FFAFE}" type="sibTrans" cxnId="{3F9E227D-5B90-4389-B7DD-E5D9EFEC7F70}">
      <dgm:prSet/>
      <dgm:spPr/>
      <dgm:t>
        <a:bodyPr/>
        <a:lstStyle/>
        <a:p>
          <a:endParaRPr lang="es-ES"/>
        </a:p>
      </dgm:t>
    </dgm:pt>
    <dgm:pt modelId="{D719A308-C61A-442A-8348-EDB3BE6A409E}" type="pres">
      <dgm:prSet presAssocID="{363969C8-B477-4285-8B25-51617587D9D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87FE2CBF-C804-4C28-B457-782707749047}" type="pres">
      <dgm:prSet presAssocID="{87E730F9-FB84-482A-9D10-9555B7FC8329}" presName="linNode" presStyleCnt="0"/>
      <dgm:spPr/>
    </dgm:pt>
    <dgm:pt modelId="{461FD4F1-1188-4FE1-B327-67255391D49B}" type="pres">
      <dgm:prSet presAssocID="{87E730F9-FB84-482A-9D10-9555B7FC8329}" presName="parentText" presStyleLbl="node1" presStyleIdx="0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4954526-5112-463B-B49C-BF04A4497BB3}" type="pres">
      <dgm:prSet presAssocID="{87E730F9-FB84-482A-9D10-9555B7FC8329}" presName="descendantText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D0C832F-B70E-40AF-8699-A83C6F887C51}" type="pres">
      <dgm:prSet presAssocID="{D3EB77BE-7F14-4D0E-8532-FA5D1CA0336B}" presName="sp" presStyleCnt="0"/>
      <dgm:spPr/>
    </dgm:pt>
    <dgm:pt modelId="{25259B29-1129-4AC4-BD50-45821242D451}" type="pres">
      <dgm:prSet presAssocID="{32584D97-1F44-4B71-B000-F8AC974733CC}" presName="linNode" presStyleCnt="0"/>
      <dgm:spPr/>
    </dgm:pt>
    <dgm:pt modelId="{1D28811F-46B3-43FF-8FC5-25879C1F052A}" type="pres">
      <dgm:prSet presAssocID="{32584D97-1F44-4B71-B000-F8AC974733CC}" presName="parentText" presStyleLbl="node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FD7989F-9364-4DA1-824C-E1306A1A97D6}" type="pres">
      <dgm:prSet presAssocID="{32584D97-1F44-4B71-B000-F8AC974733CC}" presName="descendantText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F2EEF799-4595-4201-8D6F-EEABB7DD5C63}" srcId="{32584D97-1F44-4B71-B000-F8AC974733CC}" destId="{A4CB6A95-581B-4D18-B263-51B508CCD4FC}" srcOrd="1" destOrd="0" parTransId="{1B266DA9-C071-4219-8FAB-15604B86EECB}" sibTransId="{60B5BAC2-9DE8-4823-9450-D5B132337D6E}"/>
    <dgm:cxn modelId="{7543CC56-8EE0-4DCE-A167-196C15D27D6F}" srcId="{32584D97-1F44-4B71-B000-F8AC974733CC}" destId="{B4BFDFAB-B66A-427E-AA81-A3E00BE13F6B}" srcOrd="2" destOrd="0" parTransId="{FB41D93E-8D3D-4F99-80BB-F6E793014291}" sibTransId="{969D58F3-9CFD-4FE4-BB62-BDF4453EAEAE}"/>
    <dgm:cxn modelId="{78B02B68-8858-4117-A0AE-443CE1568CEE}" srcId="{87E730F9-FB84-482A-9D10-9555B7FC8329}" destId="{C19C5F2F-E3F6-4E97-BADD-55DE8597F38A}" srcOrd="3" destOrd="0" parTransId="{3F5937AF-7701-4617-90BF-95BC38C94A9D}" sibTransId="{AD8BF2EB-05E2-4FE7-ADFD-954E38392BCC}"/>
    <dgm:cxn modelId="{F0ACA656-F814-4039-8EB5-D7C193DBAA4C}" type="presOf" srcId="{CAF74F87-97DA-4D27-B37E-ADF5C6143C18}" destId="{9FD7989F-9364-4DA1-824C-E1306A1A97D6}" srcOrd="0" destOrd="0" presId="urn:microsoft.com/office/officeart/2005/8/layout/vList5"/>
    <dgm:cxn modelId="{828215DE-0E6A-4C5F-BE43-73773C220551}" type="presOf" srcId="{6EDA2824-A618-48EA-812C-3A1531A07FDA}" destId="{B4954526-5112-463B-B49C-BF04A4497BB3}" srcOrd="0" destOrd="0" presId="urn:microsoft.com/office/officeart/2005/8/layout/vList5"/>
    <dgm:cxn modelId="{55559D07-3B13-494D-9F7F-DF1B0B4162E5}" type="presOf" srcId="{348E1D4C-7C68-4AE6-BEE5-7115D2F6B524}" destId="{B4954526-5112-463B-B49C-BF04A4497BB3}" srcOrd="0" destOrd="1" presId="urn:microsoft.com/office/officeart/2005/8/layout/vList5"/>
    <dgm:cxn modelId="{33234E50-D5FE-4880-988D-E5F312CF4071}" type="presOf" srcId="{363969C8-B477-4285-8B25-51617587D9DA}" destId="{D719A308-C61A-442A-8348-EDB3BE6A409E}" srcOrd="0" destOrd="0" presId="urn:microsoft.com/office/officeart/2005/8/layout/vList5"/>
    <dgm:cxn modelId="{10219330-57CB-4EFB-81DF-EE96B43C9A8A}" srcId="{87E730F9-FB84-482A-9D10-9555B7FC8329}" destId="{A88658A9-1FC9-4C7B-8D12-A786A1E29F98}" srcOrd="2" destOrd="0" parTransId="{4EF3DFD5-CF2A-4144-9E7B-C4C709763DD5}" sibTransId="{CE3327D8-0630-4D35-AD9A-8EE369B5839A}"/>
    <dgm:cxn modelId="{5AD12821-A458-42F6-9266-CB480CA0A965}" srcId="{87E730F9-FB84-482A-9D10-9555B7FC8329}" destId="{457C0DB2-9473-4BD9-BDD8-70BA11B924FB}" srcOrd="4" destOrd="0" parTransId="{7E1F0621-2F9C-4757-A2E0-7A69DFE4EC9E}" sibTransId="{1989AC63-E984-4DEB-9550-7A6B21FA96B2}"/>
    <dgm:cxn modelId="{369AA528-4271-4380-8AEE-758E499577BF}" type="presOf" srcId="{457C0DB2-9473-4BD9-BDD8-70BA11B924FB}" destId="{B4954526-5112-463B-B49C-BF04A4497BB3}" srcOrd="0" destOrd="4" presId="urn:microsoft.com/office/officeart/2005/8/layout/vList5"/>
    <dgm:cxn modelId="{9E4151D5-A4C9-4D64-B972-C86CEE755F79}" type="presOf" srcId="{A4CB6A95-581B-4D18-B263-51B508CCD4FC}" destId="{9FD7989F-9364-4DA1-824C-E1306A1A97D6}" srcOrd="0" destOrd="1" presId="urn:microsoft.com/office/officeart/2005/8/layout/vList5"/>
    <dgm:cxn modelId="{DC0A79C8-AEAC-4FA5-B793-DB27BA3799B3}" type="presOf" srcId="{7D608A13-90F9-4162-BA39-B243D9F13822}" destId="{9FD7989F-9364-4DA1-824C-E1306A1A97D6}" srcOrd="0" destOrd="4" presId="urn:microsoft.com/office/officeart/2005/8/layout/vList5"/>
    <dgm:cxn modelId="{24CCA426-252A-4EB7-BD0D-41C18E6D1B21}" type="presOf" srcId="{32584D97-1F44-4B71-B000-F8AC974733CC}" destId="{1D28811F-46B3-43FF-8FC5-25879C1F052A}" srcOrd="0" destOrd="0" presId="urn:microsoft.com/office/officeart/2005/8/layout/vList5"/>
    <dgm:cxn modelId="{83E2C191-CE56-406E-8C08-69E6CEC26CCA}" srcId="{363969C8-B477-4285-8B25-51617587D9DA}" destId="{32584D97-1F44-4B71-B000-F8AC974733CC}" srcOrd="1" destOrd="0" parTransId="{E6E33E70-9E84-48CC-B19E-E7C2C35FE2C4}" sibTransId="{073C5BC9-F8F0-4962-AE20-379E42BF7346}"/>
    <dgm:cxn modelId="{3F9E227D-5B90-4389-B7DD-E5D9EFEC7F70}" srcId="{32584D97-1F44-4B71-B000-F8AC974733CC}" destId="{7D608A13-90F9-4162-BA39-B243D9F13822}" srcOrd="4" destOrd="0" parTransId="{D100F39E-B5DE-4078-BC4D-03C31A5EF7D1}" sibTransId="{64593A67-2172-485A-9A73-08B1BE2FFAFE}"/>
    <dgm:cxn modelId="{1DC933CE-0785-4357-B66A-563DCB4198B0}" type="presOf" srcId="{87E730F9-FB84-482A-9D10-9555B7FC8329}" destId="{461FD4F1-1188-4FE1-B327-67255391D49B}" srcOrd="0" destOrd="0" presId="urn:microsoft.com/office/officeart/2005/8/layout/vList5"/>
    <dgm:cxn modelId="{7F1E6E43-8E9A-43CC-B0D0-01017A77B5E5}" srcId="{87E730F9-FB84-482A-9D10-9555B7FC8329}" destId="{6EDA2824-A618-48EA-812C-3A1531A07FDA}" srcOrd="0" destOrd="0" parTransId="{B89CD99E-0337-489F-AE09-CBF973C65989}" sibTransId="{0F6821DE-541C-40D0-949C-1F16DDF54CF1}"/>
    <dgm:cxn modelId="{D1A4086D-D4D0-411A-A9CC-3AAD8308CE32}" srcId="{363969C8-B477-4285-8B25-51617587D9DA}" destId="{87E730F9-FB84-482A-9D10-9555B7FC8329}" srcOrd="0" destOrd="0" parTransId="{CDC418D0-4185-440D-8D71-401F1A89617B}" sibTransId="{D3EB77BE-7F14-4D0E-8532-FA5D1CA0336B}"/>
    <dgm:cxn modelId="{A5E178C2-6477-4229-91B0-60F7A7DE56B6}" srcId="{32584D97-1F44-4B71-B000-F8AC974733CC}" destId="{6F06922A-3FC1-4A66-80D3-665BB46777D8}" srcOrd="3" destOrd="0" parTransId="{658C39B7-FEED-4857-9A0F-38EE20D4D578}" sibTransId="{15E07CCD-0762-4CA0-84F1-99602F6330FB}"/>
    <dgm:cxn modelId="{61FFCAB7-C6B4-4036-9823-305BC2A51E83}" srcId="{87E730F9-FB84-482A-9D10-9555B7FC8329}" destId="{348E1D4C-7C68-4AE6-BEE5-7115D2F6B524}" srcOrd="1" destOrd="0" parTransId="{AC7F45CB-6330-4B76-B7D1-158C52D8E8F7}" sibTransId="{026E91A5-EB04-46F4-B005-F1C2D4203DC2}"/>
    <dgm:cxn modelId="{7847571E-2B93-4EE5-B7D1-8216483C1B1A}" type="presOf" srcId="{6F06922A-3FC1-4A66-80D3-665BB46777D8}" destId="{9FD7989F-9364-4DA1-824C-E1306A1A97D6}" srcOrd="0" destOrd="3" presId="urn:microsoft.com/office/officeart/2005/8/layout/vList5"/>
    <dgm:cxn modelId="{D35D2996-1F96-4815-85EF-4000309ADE1A}" srcId="{32584D97-1F44-4B71-B000-F8AC974733CC}" destId="{CAF74F87-97DA-4D27-B37E-ADF5C6143C18}" srcOrd="0" destOrd="0" parTransId="{2F12A203-F974-433A-9683-D622890E62BE}" sibTransId="{E49B5293-B5B9-4251-BCE8-8CBDC22B009B}"/>
    <dgm:cxn modelId="{4BBED0B5-06D5-4E24-9580-FA2C7DC37905}" type="presOf" srcId="{B4BFDFAB-B66A-427E-AA81-A3E00BE13F6B}" destId="{9FD7989F-9364-4DA1-824C-E1306A1A97D6}" srcOrd="0" destOrd="2" presId="urn:microsoft.com/office/officeart/2005/8/layout/vList5"/>
    <dgm:cxn modelId="{E49FD32F-5674-4D3B-BFCB-7E9DE6F09A64}" type="presOf" srcId="{C19C5F2F-E3F6-4E97-BADD-55DE8597F38A}" destId="{B4954526-5112-463B-B49C-BF04A4497BB3}" srcOrd="0" destOrd="3" presId="urn:microsoft.com/office/officeart/2005/8/layout/vList5"/>
    <dgm:cxn modelId="{21E7B027-D6F7-4DD7-A31A-83844777BC4C}" type="presOf" srcId="{A88658A9-1FC9-4C7B-8D12-A786A1E29F98}" destId="{B4954526-5112-463B-B49C-BF04A4497BB3}" srcOrd="0" destOrd="2" presId="urn:microsoft.com/office/officeart/2005/8/layout/vList5"/>
    <dgm:cxn modelId="{E788DDF5-FC8A-4D34-9016-80FDBBF03374}" type="presParOf" srcId="{D719A308-C61A-442A-8348-EDB3BE6A409E}" destId="{87FE2CBF-C804-4C28-B457-782707749047}" srcOrd="0" destOrd="0" presId="urn:microsoft.com/office/officeart/2005/8/layout/vList5"/>
    <dgm:cxn modelId="{882F3406-C750-4226-AFBA-197884AA72C6}" type="presParOf" srcId="{87FE2CBF-C804-4C28-B457-782707749047}" destId="{461FD4F1-1188-4FE1-B327-67255391D49B}" srcOrd="0" destOrd="0" presId="urn:microsoft.com/office/officeart/2005/8/layout/vList5"/>
    <dgm:cxn modelId="{77C6324D-E6F8-48EC-BF39-D850CED9EF4D}" type="presParOf" srcId="{87FE2CBF-C804-4C28-B457-782707749047}" destId="{B4954526-5112-463B-B49C-BF04A4497BB3}" srcOrd="1" destOrd="0" presId="urn:microsoft.com/office/officeart/2005/8/layout/vList5"/>
    <dgm:cxn modelId="{5B6B9B9E-B0B3-45D5-8D3D-1DC2EEA30070}" type="presParOf" srcId="{D719A308-C61A-442A-8348-EDB3BE6A409E}" destId="{1D0C832F-B70E-40AF-8699-A83C6F887C51}" srcOrd="1" destOrd="0" presId="urn:microsoft.com/office/officeart/2005/8/layout/vList5"/>
    <dgm:cxn modelId="{088DCA23-EB2E-44CC-90C4-3B28E327CE3E}" type="presParOf" srcId="{D719A308-C61A-442A-8348-EDB3BE6A409E}" destId="{25259B29-1129-4AC4-BD50-45821242D451}" srcOrd="2" destOrd="0" presId="urn:microsoft.com/office/officeart/2005/8/layout/vList5"/>
    <dgm:cxn modelId="{87628580-BD2B-4571-946B-4FEEACD73D4E}" type="presParOf" srcId="{25259B29-1129-4AC4-BD50-45821242D451}" destId="{1D28811F-46B3-43FF-8FC5-25879C1F052A}" srcOrd="0" destOrd="0" presId="urn:microsoft.com/office/officeart/2005/8/layout/vList5"/>
    <dgm:cxn modelId="{83A07344-ADAC-423C-9910-C10CE5966832}" type="presParOf" srcId="{25259B29-1129-4AC4-BD50-45821242D451}" destId="{9FD7989F-9364-4DA1-824C-E1306A1A97D6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BC63FFC1-9598-475C-A26B-FCB9DBEB185A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A394A0B3-083E-4987-A819-3FAD58F7C2B3}">
      <dgm:prSet phldrT="[Texto]"/>
      <dgm:spPr/>
      <dgm:t>
        <a:bodyPr/>
        <a:lstStyle/>
        <a:p>
          <a:r>
            <a:rPr lang="es-ES" dirty="0" smtClean="0"/>
            <a:t>-</a:t>
          </a:r>
          <a:endParaRPr lang="es-ES" dirty="0"/>
        </a:p>
      </dgm:t>
    </dgm:pt>
    <dgm:pt modelId="{57622C8E-0569-488E-ABFD-EC930B517807}" type="parTrans" cxnId="{D34515C5-CB96-49F5-B33F-9694531659B4}">
      <dgm:prSet/>
      <dgm:spPr/>
      <dgm:t>
        <a:bodyPr/>
        <a:lstStyle/>
        <a:p>
          <a:endParaRPr lang="es-ES"/>
        </a:p>
      </dgm:t>
    </dgm:pt>
    <dgm:pt modelId="{B7A5007A-F288-49DB-8DFE-ADBF36F469C7}" type="sibTrans" cxnId="{D34515C5-CB96-49F5-B33F-9694531659B4}">
      <dgm:prSet/>
      <dgm:spPr/>
      <dgm:t>
        <a:bodyPr/>
        <a:lstStyle/>
        <a:p>
          <a:endParaRPr lang="es-ES"/>
        </a:p>
      </dgm:t>
    </dgm:pt>
    <dgm:pt modelId="{8D7B8E63-D6EB-4272-A6E3-67C08D4397BE}">
      <dgm:prSet/>
      <dgm:spPr/>
      <dgm:t>
        <a:bodyPr/>
        <a:lstStyle/>
        <a:p>
          <a:r>
            <a:rPr lang="es-MX" dirty="0" smtClean="0"/>
            <a:t>IEEE 830, permite hacer un análisis del sistema de forma ordenada para no perder el enfoque de las necesidades.</a:t>
          </a:r>
          <a:endParaRPr lang="es-ES" dirty="0"/>
        </a:p>
      </dgm:t>
    </dgm:pt>
    <dgm:pt modelId="{9911548B-7418-4E92-8F2E-F6866F71D72D}" type="parTrans" cxnId="{2702037D-C249-44E3-BFF9-40CA41423C3F}">
      <dgm:prSet/>
      <dgm:spPr/>
      <dgm:t>
        <a:bodyPr/>
        <a:lstStyle/>
        <a:p>
          <a:endParaRPr lang="es-ES"/>
        </a:p>
      </dgm:t>
    </dgm:pt>
    <dgm:pt modelId="{F9C227DB-8E86-4D9A-827D-6D53184121A4}" type="sibTrans" cxnId="{2702037D-C249-44E3-BFF9-40CA41423C3F}">
      <dgm:prSet/>
      <dgm:spPr/>
      <dgm:t>
        <a:bodyPr/>
        <a:lstStyle/>
        <a:p>
          <a:endParaRPr lang="es-ES"/>
        </a:p>
      </dgm:t>
    </dgm:pt>
    <dgm:pt modelId="{7C73C3E6-524A-4496-9EEF-962866A9F9A6}">
      <dgm:prSet/>
      <dgm:spPr/>
      <dgm:t>
        <a:bodyPr/>
        <a:lstStyle/>
        <a:p>
          <a:r>
            <a:rPr lang="es-MX" dirty="0" smtClean="0"/>
            <a:t>Php  es una potente herramienta de desarrollo por su amplia compatibilidad con otras herramientas de desarrollo como JavaScript. Ajax. </a:t>
          </a:r>
          <a:endParaRPr lang="es-ES" dirty="0"/>
        </a:p>
      </dgm:t>
    </dgm:pt>
    <dgm:pt modelId="{082BAC64-B10E-4A1D-AB9A-67D2FBA0CC33}" type="parTrans" cxnId="{C38718F6-714E-4203-9FA8-9760A41C53D0}">
      <dgm:prSet/>
      <dgm:spPr/>
      <dgm:t>
        <a:bodyPr/>
        <a:lstStyle/>
        <a:p>
          <a:endParaRPr lang="es-ES"/>
        </a:p>
      </dgm:t>
    </dgm:pt>
    <dgm:pt modelId="{2A749DED-1EE4-4A9C-82B4-B1D13246897F}" type="sibTrans" cxnId="{C38718F6-714E-4203-9FA8-9760A41C53D0}">
      <dgm:prSet/>
      <dgm:spPr/>
      <dgm:t>
        <a:bodyPr/>
        <a:lstStyle/>
        <a:p>
          <a:endParaRPr lang="es-ES"/>
        </a:p>
      </dgm:t>
    </dgm:pt>
    <dgm:pt modelId="{9FA1704F-95EF-40B7-AC4A-690DCE2480E0}">
      <dgm:prSet/>
      <dgm:spPr/>
      <dgm:t>
        <a:bodyPr/>
        <a:lstStyle/>
        <a:p>
          <a:r>
            <a:rPr lang="es-MX" dirty="0" smtClean="0"/>
            <a:t>La metodología UWE permite elaborar un buen diseño de la aplicación por sus diagramas UML concisos</a:t>
          </a:r>
          <a:endParaRPr lang="es-ES" dirty="0"/>
        </a:p>
      </dgm:t>
    </dgm:pt>
    <dgm:pt modelId="{265235D9-077F-486B-88D3-9764F98350B7}" type="parTrans" cxnId="{4B1A364E-AEE1-4485-8CBB-559D5AA44228}">
      <dgm:prSet/>
      <dgm:spPr/>
      <dgm:t>
        <a:bodyPr/>
        <a:lstStyle/>
        <a:p>
          <a:endParaRPr lang="es-ES"/>
        </a:p>
      </dgm:t>
    </dgm:pt>
    <dgm:pt modelId="{35C73E02-66A6-4996-88C9-C6B435D37596}" type="sibTrans" cxnId="{4B1A364E-AEE1-4485-8CBB-559D5AA44228}">
      <dgm:prSet/>
      <dgm:spPr/>
      <dgm:t>
        <a:bodyPr/>
        <a:lstStyle/>
        <a:p>
          <a:endParaRPr lang="es-ES"/>
        </a:p>
      </dgm:t>
    </dgm:pt>
    <dgm:pt modelId="{0C4EC63A-9CDA-41F8-B30C-4DD35A3B995C}">
      <dgm:prSet phldrT="[Texto]"/>
      <dgm:spPr/>
      <dgm:t>
        <a:bodyPr/>
        <a:lstStyle/>
        <a:p>
          <a:r>
            <a:rPr lang="es-MX" dirty="0" smtClean="0"/>
            <a:t>Las aplicación Web permite acceder a la información desde cualquier parte del mundo con el respaldo de la Internet </a:t>
          </a:r>
          <a:endParaRPr lang="es-ES" dirty="0"/>
        </a:p>
      </dgm:t>
    </dgm:pt>
    <dgm:pt modelId="{77AF98AB-7440-4350-B521-54EF80EFF92E}" type="parTrans" cxnId="{B299162C-873F-4FD0-9E3B-628FE3EBDC60}">
      <dgm:prSet/>
      <dgm:spPr/>
      <dgm:t>
        <a:bodyPr/>
        <a:lstStyle/>
        <a:p>
          <a:endParaRPr lang="es-ES"/>
        </a:p>
      </dgm:t>
    </dgm:pt>
    <dgm:pt modelId="{9AFFFDCF-C8E7-4C3D-8366-6E5674FF8014}" type="sibTrans" cxnId="{B299162C-873F-4FD0-9E3B-628FE3EBDC60}">
      <dgm:prSet/>
      <dgm:spPr/>
      <dgm:t>
        <a:bodyPr/>
        <a:lstStyle/>
        <a:p>
          <a:endParaRPr lang="es-ES"/>
        </a:p>
      </dgm:t>
    </dgm:pt>
    <dgm:pt modelId="{36F6F2F6-167C-440B-8148-5125C0BDA01B}">
      <dgm:prSet phldrT="[Texto]"/>
      <dgm:spPr/>
      <dgm:t>
        <a:bodyPr/>
        <a:lstStyle/>
        <a:p>
          <a:r>
            <a:rPr lang="es-ES" dirty="0" smtClean="0"/>
            <a:t>-</a:t>
          </a:r>
          <a:endParaRPr lang="es-ES" dirty="0"/>
        </a:p>
      </dgm:t>
    </dgm:pt>
    <dgm:pt modelId="{E511793C-9895-4733-A9AB-977D3271BC91}" type="parTrans" cxnId="{64E3326D-EEE8-4E8F-9179-2C53793A1994}">
      <dgm:prSet/>
      <dgm:spPr/>
      <dgm:t>
        <a:bodyPr/>
        <a:lstStyle/>
        <a:p>
          <a:endParaRPr lang="es-ES"/>
        </a:p>
      </dgm:t>
    </dgm:pt>
    <dgm:pt modelId="{16C512E1-9FF3-4421-851D-308D8305F12C}" type="sibTrans" cxnId="{64E3326D-EEE8-4E8F-9179-2C53793A1994}">
      <dgm:prSet/>
      <dgm:spPr/>
      <dgm:t>
        <a:bodyPr/>
        <a:lstStyle/>
        <a:p>
          <a:endParaRPr lang="es-ES"/>
        </a:p>
      </dgm:t>
    </dgm:pt>
    <dgm:pt modelId="{B4DDFDBD-4996-4F86-9C2B-F06FA487C2F8}">
      <dgm:prSet/>
      <dgm:spPr/>
      <dgm:t>
        <a:bodyPr/>
        <a:lstStyle/>
        <a:p>
          <a:r>
            <a:rPr lang="es-ES" dirty="0" smtClean="0"/>
            <a:t>-</a:t>
          </a:r>
          <a:endParaRPr lang="es-ES" dirty="0"/>
        </a:p>
      </dgm:t>
    </dgm:pt>
    <dgm:pt modelId="{B0D80FB7-EE38-4C00-BB5C-F35D0537F6F0}" type="parTrans" cxnId="{D8E58FC2-E3AD-4BC4-A7FA-37D8599B59AB}">
      <dgm:prSet/>
      <dgm:spPr/>
      <dgm:t>
        <a:bodyPr/>
        <a:lstStyle/>
        <a:p>
          <a:endParaRPr lang="es-ES"/>
        </a:p>
      </dgm:t>
    </dgm:pt>
    <dgm:pt modelId="{76296E54-722F-4DD2-951F-32A7539DBD10}" type="sibTrans" cxnId="{D8E58FC2-E3AD-4BC4-A7FA-37D8599B59AB}">
      <dgm:prSet/>
      <dgm:spPr/>
      <dgm:t>
        <a:bodyPr/>
        <a:lstStyle/>
        <a:p>
          <a:endParaRPr lang="es-ES"/>
        </a:p>
      </dgm:t>
    </dgm:pt>
    <dgm:pt modelId="{71C4FF62-664A-429F-9CF9-9D90C05566B8}">
      <dgm:prSet/>
      <dgm:spPr/>
      <dgm:t>
        <a:bodyPr/>
        <a:lstStyle/>
        <a:p>
          <a:r>
            <a:rPr lang="es-MX" dirty="0" smtClean="0"/>
            <a:t>- </a:t>
          </a:r>
          <a:endParaRPr lang="es-ES" dirty="0"/>
        </a:p>
      </dgm:t>
    </dgm:pt>
    <dgm:pt modelId="{1B2FEF6B-C523-42E2-9F2C-5D924CBE08D2}" type="parTrans" cxnId="{9CDCD943-CDAF-4132-AE03-C6F3393E4ECD}">
      <dgm:prSet/>
      <dgm:spPr/>
      <dgm:t>
        <a:bodyPr/>
        <a:lstStyle/>
        <a:p>
          <a:endParaRPr lang="es-ES"/>
        </a:p>
      </dgm:t>
    </dgm:pt>
    <dgm:pt modelId="{46F13677-E099-496A-9EF9-3ABF75C2CE0D}" type="sibTrans" cxnId="{9CDCD943-CDAF-4132-AE03-C6F3393E4ECD}">
      <dgm:prSet/>
      <dgm:spPr/>
      <dgm:t>
        <a:bodyPr/>
        <a:lstStyle/>
        <a:p>
          <a:endParaRPr lang="es-ES"/>
        </a:p>
      </dgm:t>
    </dgm:pt>
    <dgm:pt modelId="{CC08584F-0E02-496B-8E5C-50D92BB223FA}">
      <dgm:prSet/>
      <dgm:spPr/>
      <dgm:t>
        <a:bodyPr/>
        <a:lstStyle/>
        <a:p>
          <a:r>
            <a:rPr lang="es-ES" dirty="0" smtClean="0"/>
            <a:t>-</a:t>
          </a:r>
          <a:endParaRPr lang="es-ES" dirty="0"/>
        </a:p>
      </dgm:t>
    </dgm:pt>
    <dgm:pt modelId="{82B97CB6-BDCA-44A0-AC94-2EAD81DADECD}" type="parTrans" cxnId="{905B89ED-A23F-4BBF-9871-932395797D72}">
      <dgm:prSet/>
      <dgm:spPr/>
      <dgm:t>
        <a:bodyPr/>
        <a:lstStyle/>
        <a:p>
          <a:endParaRPr lang="es-ES"/>
        </a:p>
      </dgm:t>
    </dgm:pt>
    <dgm:pt modelId="{DE0B36F6-C3A6-476A-8060-1E8C865335D6}" type="sibTrans" cxnId="{905B89ED-A23F-4BBF-9871-932395797D72}">
      <dgm:prSet/>
      <dgm:spPr/>
      <dgm:t>
        <a:bodyPr/>
        <a:lstStyle/>
        <a:p>
          <a:endParaRPr lang="es-ES"/>
        </a:p>
      </dgm:t>
    </dgm:pt>
    <dgm:pt modelId="{E41BF16E-44BC-4DD9-B612-79D0AF57AADC}">
      <dgm:prSet/>
      <dgm:spPr/>
      <dgm:t>
        <a:bodyPr/>
        <a:lstStyle/>
        <a:p>
          <a:r>
            <a:rPr lang="es-MX" dirty="0" smtClean="0"/>
            <a:t>La automatización de procesos de negocio permite la mejora continua de la empresa y con ello mejorar la productividad, reducir costos y sobre todo mejor servicio al cliente. </a:t>
          </a:r>
          <a:endParaRPr lang="es-ES" dirty="0"/>
        </a:p>
      </dgm:t>
    </dgm:pt>
    <dgm:pt modelId="{8E9472DB-616A-45E3-BAC8-365E802DF288}" type="parTrans" cxnId="{5D241866-2D85-45E8-929B-92043A9905F0}">
      <dgm:prSet/>
      <dgm:spPr/>
      <dgm:t>
        <a:bodyPr/>
        <a:lstStyle/>
        <a:p>
          <a:endParaRPr lang="es-ES"/>
        </a:p>
      </dgm:t>
    </dgm:pt>
    <dgm:pt modelId="{7042E95B-B05C-4568-8244-83875551C85C}" type="sibTrans" cxnId="{5D241866-2D85-45E8-929B-92043A9905F0}">
      <dgm:prSet/>
      <dgm:spPr/>
      <dgm:t>
        <a:bodyPr/>
        <a:lstStyle/>
        <a:p>
          <a:endParaRPr lang="es-ES"/>
        </a:p>
      </dgm:t>
    </dgm:pt>
    <dgm:pt modelId="{EBC171B2-DD12-458C-8357-6E93ADB6D8E9}" type="pres">
      <dgm:prSet presAssocID="{BC63FFC1-9598-475C-A26B-FCB9DBEB185A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12194051-36F8-475D-8D5B-543A45C14566}" type="pres">
      <dgm:prSet presAssocID="{A394A0B3-083E-4987-A819-3FAD58F7C2B3}" presName="composite" presStyleCnt="0"/>
      <dgm:spPr/>
    </dgm:pt>
    <dgm:pt modelId="{288FCB20-3324-4E6E-B9A5-3CE718F96E8B}" type="pres">
      <dgm:prSet presAssocID="{A394A0B3-083E-4987-A819-3FAD58F7C2B3}" presName="parentText" presStyleLbl="align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211A637-26BF-47BC-9B84-D22E761CFBBD}" type="pres">
      <dgm:prSet presAssocID="{A394A0B3-083E-4987-A819-3FAD58F7C2B3}" presName="descendantText" presStyleLbl="alignAcc1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32E5C27-4008-49BC-B010-CB06BADBABCC}" type="pres">
      <dgm:prSet presAssocID="{B7A5007A-F288-49DB-8DFE-ADBF36F469C7}" presName="sp" presStyleCnt="0"/>
      <dgm:spPr/>
    </dgm:pt>
    <dgm:pt modelId="{F2607047-E8DD-4320-A896-4EBB48D828B3}" type="pres">
      <dgm:prSet presAssocID="{36F6F2F6-167C-440B-8148-5125C0BDA01B}" presName="composite" presStyleCnt="0"/>
      <dgm:spPr/>
    </dgm:pt>
    <dgm:pt modelId="{9CEACD95-E628-4ADC-83D8-E2B73237A623}" type="pres">
      <dgm:prSet presAssocID="{36F6F2F6-167C-440B-8148-5125C0BDA01B}" presName="parentText" presStyleLbl="align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335750B-FBD6-4712-BAA2-C060841BDD73}" type="pres">
      <dgm:prSet presAssocID="{36F6F2F6-167C-440B-8148-5125C0BDA01B}" presName="descendantText" presStyleLbl="alignAcc1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06A0980-1424-45B6-9869-33D2F370689C}" type="pres">
      <dgm:prSet presAssocID="{16C512E1-9FF3-4421-851D-308D8305F12C}" presName="sp" presStyleCnt="0"/>
      <dgm:spPr/>
    </dgm:pt>
    <dgm:pt modelId="{D9854876-00A0-4D23-970B-AD32AC34F0E9}" type="pres">
      <dgm:prSet presAssocID="{B4DDFDBD-4996-4F86-9C2B-F06FA487C2F8}" presName="composite" presStyleCnt="0"/>
      <dgm:spPr/>
    </dgm:pt>
    <dgm:pt modelId="{E01C56BC-1EFD-4B1B-B368-4FCDAFCD80CE}" type="pres">
      <dgm:prSet presAssocID="{B4DDFDBD-4996-4F86-9C2B-F06FA487C2F8}" presName="parentText" presStyleLbl="align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E4C5037-C217-41E1-8A8F-00C8401D8F47}" type="pres">
      <dgm:prSet presAssocID="{B4DDFDBD-4996-4F86-9C2B-F06FA487C2F8}" presName="descendantText" presStyleLbl="alignAcc1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96E45A2-9AF7-4A07-AF3B-89B43A21181D}" type="pres">
      <dgm:prSet presAssocID="{76296E54-722F-4DD2-951F-32A7539DBD10}" presName="sp" presStyleCnt="0"/>
      <dgm:spPr/>
    </dgm:pt>
    <dgm:pt modelId="{6A0A07A5-066E-4BE1-BB1C-64C9FB900586}" type="pres">
      <dgm:prSet presAssocID="{71C4FF62-664A-429F-9CF9-9D90C05566B8}" presName="composite" presStyleCnt="0"/>
      <dgm:spPr/>
    </dgm:pt>
    <dgm:pt modelId="{753A0417-CD46-4049-ADDE-5F5F0A844910}" type="pres">
      <dgm:prSet presAssocID="{71C4FF62-664A-429F-9CF9-9D90C05566B8}" presName="parentText" presStyleLbl="align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F866B7C-0887-47F0-8E16-512831D73DDA}" type="pres">
      <dgm:prSet presAssocID="{71C4FF62-664A-429F-9CF9-9D90C05566B8}" presName="descendantText" presStyleLbl="alignAcc1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240CFCB-2D79-4D79-B5F4-6D0826121728}" type="pres">
      <dgm:prSet presAssocID="{46F13677-E099-496A-9EF9-3ABF75C2CE0D}" presName="sp" presStyleCnt="0"/>
      <dgm:spPr/>
    </dgm:pt>
    <dgm:pt modelId="{B527E6F4-C1E8-4B22-97F4-2008597042A5}" type="pres">
      <dgm:prSet presAssocID="{CC08584F-0E02-496B-8E5C-50D92BB223FA}" presName="composite" presStyleCnt="0"/>
      <dgm:spPr/>
    </dgm:pt>
    <dgm:pt modelId="{75F1CFA4-9775-45A7-B782-7808BC4C3009}" type="pres">
      <dgm:prSet presAssocID="{CC08584F-0E02-496B-8E5C-50D92BB223FA}" presName="parentText" presStyleLbl="align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D73D76E-BFA9-4C71-B58B-7A2E27651E31}" type="pres">
      <dgm:prSet presAssocID="{CC08584F-0E02-496B-8E5C-50D92BB223FA}" presName="descendantText" presStyleLbl="alignAcc1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E6AD8858-C33E-43FD-B74D-A919AA48E23F}" type="presOf" srcId="{E41BF16E-44BC-4DD9-B612-79D0AF57AADC}" destId="{BD73D76E-BFA9-4C71-B58B-7A2E27651E31}" srcOrd="0" destOrd="0" presId="urn:microsoft.com/office/officeart/2005/8/layout/chevron2"/>
    <dgm:cxn modelId="{9D613E2F-5F46-4677-A91C-567E541CFC9E}" type="presOf" srcId="{36F6F2F6-167C-440B-8148-5125C0BDA01B}" destId="{9CEACD95-E628-4ADC-83D8-E2B73237A623}" srcOrd="0" destOrd="0" presId="urn:microsoft.com/office/officeart/2005/8/layout/chevron2"/>
    <dgm:cxn modelId="{349BDECA-4CFF-49E8-8D15-9C813D1F3CE2}" type="presOf" srcId="{9FA1704F-95EF-40B7-AC4A-690DCE2480E0}" destId="{DF866B7C-0887-47F0-8E16-512831D73DDA}" srcOrd="0" destOrd="0" presId="urn:microsoft.com/office/officeart/2005/8/layout/chevron2"/>
    <dgm:cxn modelId="{B299162C-873F-4FD0-9E3B-628FE3EBDC60}" srcId="{A394A0B3-083E-4987-A819-3FAD58F7C2B3}" destId="{0C4EC63A-9CDA-41F8-B30C-4DD35A3B995C}" srcOrd="0" destOrd="0" parTransId="{77AF98AB-7440-4350-B521-54EF80EFF92E}" sibTransId="{9AFFFDCF-C8E7-4C3D-8366-6E5674FF8014}"/>
    <dgm:cxn modelId="{36679ACE-6D99-4B7C-95EA-B8AEABD281BA}" type="presOf" srcId="{CC08584F-0E02-496B-8E5C-50D92BB223FA}" destId="{75F1CFA4-9775-45A7-B782-7808BC4C3009}" srcOrd="0" destOrd="0" presId="urn:microsoft.com/office/officeart/2005/8/layout/chevron2"/>
    <dgm:cxn modelId="{19B3F544-FA58-419B-BB3A-5D1CDB4BDF94}" type="presOf" srcId="{0C4EC63A-9CDA-41F8-B30C-4DD35A3B995C}" destId="{0211A637-26BF-47BC-9B84-D22E761CFBBD}" srcOrd="0" destOrd="0" presId="urn:microsoft.com/office/officeart/2005/8/layout/chevron2"/>
    <dgm:cxn modelId="{5D241866-2D85-45E8-929B-92043A9905F0}" srcId="{CC08584F-0E02-496B-8E5C-50D92BB223FA}" destId="{E41BF16E-44BC-4DD9-B612-79D0AF57AADC}" srcOrd="0" destOrd="0" parTransId="{8E9472DB-616A-45E3-BAC8-365E802DF288}" sibTransId="{7042E95B-B05C-4568-8244-83875551C85C}"/>
    <dgm:cxn modelId="{DFA7C8F4-2961-4FAA-86C0-FC991DEE76E3}" type="presOf" srcId="{8D7B8E63-D6EB-4272-A6E3-67C08D4397BE}" destId="{5335750B-FBD6-4712-BAA2-C060841BDD73}" srcOrd="0" destOrd="0" presId="urn:microsoft.com/office/officeart/2005/8/layout/chevron2"/>
    <dgm:cxn modelId="{B9644475-0C90-40D6-BF05-3D23B0017D32}" type="presOf" srcId="{71C4FF62-664A-429F-9CF9-9D90C05566B8}" destId="{753A0417-CD46-4049-ADDE-5F5F0A844910}" srcOrd="0" destOrd="0" presId="urn:microsoft.com/office/officeart/2005/8/layout/chevron2"/>
    <dgm:cxn modelId="{2702037D-C249-44E3-BFF9-40CA41423C3F}" srcId="{36F6F2F6-167C-440B-8148-5125C0BDA01B}" destId="{8D7B8E63-D6EB-4272-A6E3-67C08D4397BE}" srcOrd="0" destOrd="0" parTransId="{9911548B-7418-4E92-8F2E-F6866F71D72D}" sibTransId="{F9C227DB-8E86-4D9A-827D-6D53184121A4}"/>
    <dgm:cxn modelId="{071FBD7E-768B-473D-8887-E4FDD2C8349A}" type="presOf" srcId="{A394A0B3-083E-4987-A819-3FAD58F7C2B3}" destId="{288FCB20-3324-4E6E-B9A5-3CE718F96E8B}" srcOrd="0" destOrd="0" presId="urn:microsoft.com/office/officeart/2005/8/layout/chevron2"/>
    <dgm:cxn modelId="{64E3326D-EEE8-4E8F-9179-2C53793A1994}" srcId="{BC63FFC1-9598-475C-A26B-FCB9DBEB185A}" destId="{36F6F2F6-167C-440B-8148-5125C0BDA01B}" srcOrd="1" destOrd="0" parTransId="{E511793C-9895-4733-A9AB-977D3271BC91}" sibTransId="{16C512E1-9FF3-4421-851D-308D8305F12C}"/>
    <dgm:cxn modelId="{D34515C5-CB96-49F5-B33F-9694531659B4}" srcId="{BC63FFC1-9598-475C-A26B-FCB9DBEB185A}" destId="{A394A0B3-083E-4987-A819-3FAD58F7C2B3}" srcOrd="0" destOrd="0" parTransId="{57622C8E-0569-488E-ABFD-EC930B517807}" sibTransId="{B7A5007A-F288-49DB-8DFE-ADBF36F469C7}"/>
    <dgm:cxn modelId="{4B1A364E-AEE1-4485-8CBB-559D5AA44228}" srcId="{71C4FF62-664A-429F-9CF9-9D90C05566B8}" destId="{9FA1704F-95EF-40B7-AC4A-690DCE2480E0}" srcOrd="0" destOrd="0" parTransId="{265235D9-077F-486B-88D3-9764F98350B7}" sibTransId="{35C73E02-66A6-4996-88C9-C6B435D37596}"/>
    <dgm:cxn modelId="{EDBF90CE-B432-43F3-93AE-680D03B613A9}" type="presOf" srcId="{BC63FFC1-9598-475C-A26B-FCB9DBEB185A}" destId="{EBC171B2-DD12-458C-8357-6E93ADB6D8E9}" srcOrd="0" destOrd="0" presId="urn:microsoft.com/office/officeart/2005/8/layout/chevron2"/>
    <dgm:cxn modelId="{905B89ED-A23F-4BBF-9871-932395797D72}" srcId="{BC63FFC1-9598-475C-A26B-FCB9DBEB185A}" destId="{CC08584F-0E02-496B-8E5C-50D92BB223FA}" srcOrd="4" destOrd="0" parTransId="{82B97CB6-BDCA-44A0-AC94-2EAD81DADECD}" sibTransId="{DE0B36F6-C3A6-476A-8060-1E8C865335D6}"/>
    <dgm:cxn modelId="{3101017D-067D-4D71-A517-B92C7CE2C495}" type="presOf" srcId="{7C73C3E6-524A-4496-9EEF-962866A9F9A6}" destId="{EE4C5037-C217-41E1-8A8F-00C8401D8F47}" srcOrd="0" destOrd="0" presId="urn:microsoft.com/office/officeart/2005/8/layout/chevron2"/>
    <dgm:cxn modelId="{C38718F6-714E-4203-9FA8-9760A41C53D0}" srcId="{B4DDFDBD-4996-4F86-9C2B-F06FA487C2F8}" destId="{7C73C3E6-524A-4496-9EEF-962866A9F9A6}" srcOrd="0" destOrd="0" parTransId="{082BAC64-B10E-4A1D-AB9A-67D2FBA0CC33}" sibTransId="{2A749DED-1EE4-4A9C-82B4-B1D13246897F}"/>
    <dgm:cxn modelId="{12ED2629-A639-49EB-A7D6-026FFEB69B4A}" type="presOf" srcId="{B4DDFDBD-4996-4F86-9C2B-F06FA487C2F8}" destId="{E01C56BC-1EFD-4B1B-B368-4FCDAFCD80CE}" srcOrd="0" destOrd="0" presId="urn:microsoft.com/office/officeart/2005/8/layout/chevron2"/>
    <dgm:cxn modelId="{9CDCD943-CDAF-4132-AE03-C6F3393E4ECD}" srcId="{BC63FFC1-9598-475C-A26B-FCB9DBEB185A}" destId="{71C4FF62-664A-429F-9CF9-9D90C05566B8}" srcOrd="3" destOrd="0" parTransId="{1B2FEF6B-C523-42E2-9F2C-5D924CBE08D2}" sibTransId="{46F13677-E099-496A-9EF9-3ABF75C2CE0D}"/>
    <dgm:cxn modelId="{D8E58FC2-E3AD-4BC4-A7FA-37D8599B59AB}" srcId="{BC63FFC1-9598-475C-A26B-FCB9DBEB185A}" destId="{B4DDFDBD-4996-4F86-9C2B-F06FA487C2F8}" srcOrd="2" destOrd="0" parTransId="{B0D80FB7-EE38-4C00-BB5C-F35D0537F6F0}" sibTransId="{76296E54-722F-4DD2-951F-32A7539DBD10}"/>
    <dgm:cxn modelId="{8974FBF6-911D-4DC3-85F9-E0C5A4793250}" type="presParOf" srcId="{EBC171B2-DD12-458C-8357-6E93ADB6D8E9}" destId="{12194051-36F8-475D-8D5B-543A45C14566}" srcOrd="0" destOrd="0" presId="urn:microsoft.com/office/officeart/2005/8/layout/chevron2"/>
    <dgm:cxn modelId="{0AC83C2C-7F08-4760-9502-D6A958A17F73}" type="presParOf" srcId="{12194051-36F8-475D-8D5B-543A45C14566}" destId="{288FCB20-3324-4E6E-B9A5-3CE718F96E8B}" srcOrd="0" destOrd="0" presId="urn:microsoft.com/office/officeart/2005/8/layout/chevron2"/>
    <dgm:cxn modelId="{EDB07EEC-B0CA-4EC4-9EDA-1E21D8047100}" type="presParOf" srcId="{12194051-36F8-475D-8D5B-543A45C14566}" destId="{0211A637-26BF-47BC-9B84-D22E761CFBBD}" srcOrd="1" destOrd="0" presId="urn:microsoft.com/office/officeart/2005/8/layout/chevron2"/>
    <dgm:cxn modelId="{85457134-A740-4EA3-9A73-174A8C187072}" type="presParOf" srcId="{EBC171B2-DD12-458C-8357-6E93ADB6D8E9}" destId="{332E5C27-4008-49BC-B010-CB06BADBABCC}" srcOrd="1" destOrd="0" presId="urn:microsoft.com/office/officeart/2005/8/layout/chevron2"/>
    <dgm:cxn modelId="{5DA0B102-BC4D-4351-8599-468D5DA17ECB}" type="presParOf" srcId="{EBC171B2-DD12-458C-8357-6E93ADB6D8E9}" destId="{F2607047-E8DD-4320-A896-4EBB48D828B3}" srcOrd="2" destOrd="0" presId="urn:microsoft.com/office/officeart/2005/8/layout/chevron2"/>
    <dgm:cxn modelId="{941BC518-E95A-47A5-8145-ACCC43981E98}" type="presParOf" srcId="{F2607047-E8DD-4320-A896-4EBB48D828B3}" destId="{9CEACD95-E628-4ADC-83D8-E2B73237A623}" srcOrd="0" destOrd="0" presId="urn:microsoft.com/office/officeart/2005/8/layout/chevron2"/>
    <dgm:cxn modelId="{5427DD6A-3EEF-482F-8663-D65AC7C2AB99}" type="presParOf" srcId="{F2607047-E8DD-4320-A896-4EBB48D828B3}" destId="{5335750B-FBD6-4712-BAA2-C060841BDD73}" srcOrd="1" destOrd="0" presId="urn:microsoft.com/office/officeart/2005/8/layout/chevron2"/>
    <dgm:cxn modelId="{B9A98AB7-5F43-4D49-8A0E-65EADD756F54}" type="presParOf" srcId="{EBC171B2-DD12-458C-8357-6E93ADB6D8E9}" destId="{D06A0980-1424-45B6-9869-33D2F370689C}" srcOrd="3" destOrd="0" presId="urn:microsoft.com/office/officeart/2005/8/layout/chevron2"/>
    <dgm:cxn modelId="{9CE353BE-3527-469C-84F5-EEF6A912993F}" type="presParOf" srcId="{EBC171B2-DD12-458C-8357-6E93ADB6D8E9}" destId="{D9854876-00A0-4D23-970B-AD32AC34F0E9}" srcOrd="4" destOrd="0" presId="urn:microsoft.com/office/officeart/2005/8/layout/chevron2"/>
    <dgm:cxn modelId="{4F5BEF42-60F8-4484-8492-56F511C191AB}" type="presParOf" srcId="{D9854876-00A0-4D23-970B-AD32AC34F0E9}" destId="{E01C56BC-1EFD-4B1B-B368-4FCDAFCD80CE}" srcOrd="0" destOrd="0" presId="urn:microsoft.com/office/officeart/2005/8/layout/chevron2"/>
    <dgm:cxn modelId="{DD4D2C81-B5BF-4A43-BB05-AE15B13D9649}" type="presParOf" srcId="{D9854876-00A0-4D23-970B-AD32AC34F0E9}" destId="{EE4C5037-C217-41E1-8A8F-00C8401D8F47}" srcOrd="1" destOrd="0" presId="urn:microsoft.com/office/officeart/2005/8/layout/chevron2"/>
    <dgm:cxn modelId="{E5CBB7CC-46AD-412F-834B-338334F12D37}" type="presParOf" srcId="{EBC171B2-DD12-458C-8357-6E93ADB6D8E9}" destId="{996E45A2-9AF7-4A07-AF3B-89B43A21181D}" srcOrd="5" destOrd="0" presId="urn:microsoft.com/office/officeart/2005/8/layout/chevron2"/>
    <dgm:cxn modelId="{6829FDF9-5D87-4697-8AA2-DA349799CC29}" type="presParOf" srcId="{EBC171B2-DD12-458C-8357-6E93ADB6D8E9}" destId="{6A0A07A5-066E-4BE1-BB1C-64C9FB900586}" srcOrd="6" destOrd="0" presId="urn:microsoft.com/office/officeart/2005/8/layout/chevron2"/>
    <dgm:cxn modelId="{D8CC43F9-E667-46E7-9816-10CC0CBDE2EC}" type="presParOf" srcId="{6A0A07A5-066E-4BE1-BB1C-64C9FB900586}" destId="{753A0417-CD46-4049-ADDE-5F5F0A844910}" srcOrd="0" destOrd="0" presId="urn:microsoft.com/office/officeart/2005/8/layout/chevron2"/>
    <dgm:cxn modelId="{B5CAC646-85F2-46AF-AC62-4EA060AE6066}" type="presParOf" srcId="{6A0A07A5-066E-4BE1-BB1C-64C9FB900586}" destId="{DF866B7C-0887-47F0-8E16-512831D73DDA}" srcOrd="1" destOrd="0" presId="urn:microsoft.com/office/officeart/2005/8/layout/chevron2"/>
    <dgm:cxn modelId="{02320B34-8F85-4060-95FB-7DDA1466BFE4}" type="presParOf" srcId="{EBC171B2-DD12-458C-8357-6E93ADB6D8E9}" destId="{4240CFCB-2D79-4D79-B5F4-6D0826121728}" srcOrd="7" destOrd="0" presId="urn:microsoft.com/office/officeart/2005/8/layout/chevron2"/>
    <dgm:cxn modelId="{CA5D7612-EB4F-4493-9E7D-2845847537A3}" type="presParOf" srcId="{EBC171B2-DD12-458C-8357-6E93ADB6D8E9}" destId="{B527E6F4-C1E8-4B22-97F4-2008597042A5}" srcOrd="8" destOrd="0" presId="urn:microsoft.com/office/officeart/2005/8/layout/chevron2"/>
    <dgm:cxn modelId="{1366F8EE-8B77-4063-80C9-DCB758241FEC}" type="presParOf" srcId="{B527E6F4-C1E8-4B22-97F4-2008597042A5}" destId="{75F1CFA4-9775-45A7-B782-7808BC4C3009}" srcOrd="0" destOrd="0" presId="urn:microsoft.com/office/officeart/2005/8/layout/chevron2"/>
    <dgm:cxn modelId="{A7D88FD9-AD32-442E-8F82-354530B184C5}" type="presParOf" srcId="{B527E6F4-C1E8-4B22-97F4-2008597042A5}" destId="{BD73D76E-BFA9-4C71-B58B-7A2E27651E31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BC63FFC1-9598-475C-A26B-FCB9DBEB185A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A394A0B3-083E-4987-A819-3FAD58F7C2B3}">
      <dgm:prSet phldrT="[Texto]"/>
      <dgm:spPr/>
      <dgm:t>
        <a:bodyPr/>
        <a:lstStyle/>
        <a:p>
          <a:r>
            <a:rPr lang="es-ES" dirty="0" smtClean="0"/>
            <a:t>-</a:t>
          </a:r>
          <a:endParaRPr lang="es-ES" dirty="0"/>
        </a:p>
      </dgm:t>
    </dgm:pt>
    <dgm:pt modelId="{57622C8E-0569-488E-ABFD-EC930B517807}" type="parTrans" cxnId="{D34515C5-CB96-49F5-B33F-9694531659B4}">
      <dgm:prSet/>
      <dgm:spPr/>
      <dgm:t>
        <a:bodyPr/>
        <a:lstStyle/>
        <a:p>
          <a:endParaRPr lang="es-ES"/>
        </a:p>
      </dgm:t>
    </dgm:pt>
    <dgm:pt modelId="{B7A5007A-F288-49DB-8DFE-ADBF36F469C7}" type="sibTrans" cxnId="{D34515C5-CB96-49F5-B33F-9694531659B4}">
      <dgm:prSet/>
      <dgm:spPr/>
      <dgm:t>
        <a:bodyPr/>
        <a:lstStyle/>
        <a:p>
          <a:endParaRPr lang="es-ES"/>
        </a:p>
      </dgm:t>
    </dgm:pt>
    <dgm:pt modelId="{36F6F2F6-167C-440B-8148-5125C0BDA01B}">
      <dgm:prSet phldrT="[Texto]"/>
      <dgm:spPr/>
      <dgm:t>
        <a:bodyPr/>
        <a:lstStyle/>
        <a:p>
          <a:r>
            <a:rPr lang="es-ES" dirty="0" smtClean="0"/>
            <a:t>-</a:t>
          </a:r>
          <a:endParaRPr lang="es-ES" dirty="0"/>
        </a:p>
      </dgm:t>
    </dgm:pt>
    <dgm:pt modelId="{E511793C-9895-4733-A9AB-977D3271BC91}" type="parTrans" cxnId="{64E3326D-EEE8-4E8F-9179-2C53793A1994}">
      <dgm:prSet/>
      <dgm:spPr/>
      <dgm:t>
        <a:bodyPr/>
        <a:lstStyle/>
        <a:p>
          <a:endParaRPr lang="es-ES"/>
        </a:p>
      </dgm:t>
    </dgm:pt>
    <dgm:pt modelId="{16C512E1-9FF3-4421-851D-308D8305F12C}" type="sibTrans" cxnId="{64E3326D-EEE8-4E8F-9179-2C53793A1994}">
      <dgm:prSet/>
      <dgm:spPr/>
      <dgm:t>
        <a:bodyPr/>
        <a:lstStyle/>
        <a:p>
          <a:endParaRPr lang="es-ES"/>
        </a:p>
      </dgm:t>
    </dgm:pt>
    <dgm:pt modelId="{B4DDFDBD-4996-4F86-9C2B-F06FA487C2F8}">
      <dgm:prSet/>
      <dgm:spPr/>
      <dgm:t>
        <a:bodyPr/>
        <a:lstStyle/>
        <a:p>
          <a:r>
            <a:rPr lang="es-ES" dirty="0" smtClean="0"/>
            <a:t>-</a:t>
          </a:r>
          <a:endParaRPr lang="es-ES" dirty="0"/>
        </a:p>
      </dgm:t>
    </dgm:pt>
    <dgm:pt modelId="{B0D80FB7-EE38-4C00-BB5C-F35D0537F6F0}" type="parTrans" cxnId="{D8E58FC2-E3AD-4BC4-A7FA-37D8599B59AB}">
      <dgm:prSet/>
      <dgm:spPr/>
      <dgm:t>
        <a:bodyPr/>
        <a:lstStyle/>
        <a:p>
          <a:endParaRPr lang="es-ES"/>
        </a:p>
      </dgm:t>
    </dgm:pt>
    <dgm:pt modelId="{76296E54-722F-4DD2-951F-32A7539DBD10}" type="sibTrans" cxnId="{D8E58FC2-E3AD-4BC4-A7FA-37D8599B59AB}">
      <dgm:prSet/>
      <dgm:spPr/>
      <dgm:t>
        <a:bodyPr/>
        <a:lstStyle/>
        <a:p>
          <a:endParaRPr lang="es-ES"/>
        </a:p>
      </dgm:t>
    </dgm:pt>
    <dgm:pt modelId="{97C7E0F6-8DE5-420A-B3FC-B12025ED76F1}">
      <dgm:prSet phldrT="[Texto]"/>
      <dgm:spPr/>
      <dgm:t>
        <a:bodyPr/>
        <a:lstStyle/>
        <a:p>
          <a:r>
            <a:rPr lang="es-MX" smtClean="0"/>
            <a:t>Utilizar la norma IEEE 830, para hacer un correcto análisis de la aplicación.</a:t>
          </a:r>
          <a:endParaRPr lang="es-ES" dirty="0"/>
        </a:p>
      </dgm:t>
    </dgm:pt>
    <dgm:pt modelId="{3DF2236A-9B29-486B-849B-FA31247F1B26}" type="parTrans" cxnId="{AEA9C8DF-A090-428B-97B8-46387C7241DF}">
      <dgm:prSet/>
      <dgm:spPr/>
      <dgm:t>
        <a:bodyPr/>
        <a:lstStyle/>
        <a:p>
          <a:endParaRPr lang="es-ES"/>
        </a:p>
      </dgm:t>
    </dgm:pt>
    <dgm:pt modelId="{F428FF7D-10C7-4517-A353-777683254D78}" type="sibTrans" cxnId="{AEA9C8DF-A090-428B-97B8-46387C7241DF}">
      <dgm:prSet/>
      <dgm:spPr/>
      <dgm:t>
        <a:bodyPr/>
        <a:lstStyle/>
        <a:p>
          <a:endParaRPr lang="es-ES"/>
        </a:p>
      </dgm:t>
    </dgm:pt>
    <dgm:pt modelId="{76EB75AC-859A-4192-B77E-F0B04FE362D9}">
      <dgm:prSet phldrT="[Texto]"/>
      <dgm:spPr/>
      <dgm:t>
        <a:bodyPr/>
        <a:lstStyle/>
        <a:p>
          <a:r>
            <a:rPr lang="es-MX" smtClean="0"/>
            <a:t>Aplicar  la metodología UWE en la etapa de diseño de la aplicación. </a:t>
          </a:r>
          <a:endParaRPr lang="es-ES" dirty="0"/>
        </a:p>
      </dgm:t>
    </dgm:pt>
    <dgm:pt modelId="{AEA552D9-ABBF-4169-B4BE-6B7393281CA5}" type="parTrans" cxnId="{C3B379E0-6BAF-4B92-8CB3-5C7DB976FE1B}">
      <dgm:prSet/>
      <dgm:spPr/>
      <dgm:t>
        <a:bodyPr/>
        <a:lstStyle/>
        <a:p>
          <a:endParaRPr lang="es-ES"/>
        </a:p>
      </dgm:t>
    </dgm:pt>
    <dgm:pt modelId="{499319F2-C1BB-4D73-9829-624E881D22E7}" type="sibTrans" cxnId="{C3B379E0-6BAF-4B92-8CB3-5C7DB976FE1B}">
      <dgm:prSet/>
      <dgm:spPr/>
      <dgm:t>
        <a:bodyPr/>
        <a:lstStyle/>
        <a:p>
          <a:endParaRPr lang="es-ES"/>
        </a:p>
      </dgm:t>
    </dgm:pt>
    <dgm:pt modelId="{4F12EEAA-73B2-4497-B103-2FCEA01B9653}">
      <dgm:prSet/>
      <dgm:spPr/>
      <dgm:t>
        <a:bodyPr/>
        <a:lstStyle/>
        <a:p>
          <a:r>
            <a:rPr lang="es-MX" dirty="0" smtClean="0"/>
            <a:t>Desarrollar las aplicaciones Web con Php por su gran compatibilidad con otras herramientas de desarrollo. </a:t>
          </a:r>
          <a:endParaRPr lang="es-ES" dirty="0"/>
        </a:p>
      </dgm:t>
    </dgm:pt>
    <dgm:pt modelId="{70FB98B2-2AD9-46AF-9F52-A41149522F97}" type="parTrans" cxnId="{25944EB7-EE35-4B4C-B8AA-FA4D6A7A680B}">
      <dgm:prSet/>
      <dgm:spPr/>
      <dgm:t>
        <a:bodyPr/>
        <a:lstStyle/>
        <a:p>
          <a:endParaRPr lang="es-ES"/>
        </a:p>
      </dgm:t>
    </dgm:pt>
    <dgm:pt modelId="{EDCC8A96-A12A-4682-BD81-DE312C63B8A4}" type="sibTrans" cxnId="{25944EB7-EE35-4B4C-B8AA-FA4D6A7A680B}">
      <dgm:prSet/>
      <dgm:spPr/>
      <dgm:t>
        <a:bodyPr/>
        <a:lstStyle/>
        <a:p>
          <a:endParaRPr lang="es-ES"/>
        </a:p>
      </dgm:t>
    </dgm:pt>
    <dgm:pt modelId="{3CAEC563-2A78-4A66-8CCE-8E7A75CF4C5B}">
      <dgm:prSet/>
      <dgm:spPr/>
      <dgm:t>
        <a:bodyPr/>
        <a:lstStyle/>
        <a:p>
          <a:r>
            <a:rPr lang="es-ES" dirty="0" smtClean="0"/>
            <a:t>-</a:t>
          </a:r>
          <a:endParaRPr lang="es-ES" dirty="0"/>
        </a:p>
      </dgm:t>
    </dgm:pt>
    <dgm:pt modelId="{9F72053F-9CEB-491D-AC96-412525AB7738}" type="parTrans" cxnId="{31A19F73-50A3-47E0-B35A-651E2F5A9515}">
      <dgm:prSet/>
      <dgm:spPr/>
      <dgm:t>
        <a:bodyPr/>
        <a:lstStyle/>
        <a:p>
          <a:endParaRPr lang="es-ES"/>
        </a:p>
      </dgm:t>
    </dgm:pt>
    <dgm:pt modelId="{5B14DD6D-5F8E-4244-AD1B-E37AD18F5835}" type="sibTrans" cxnId="{31A19F73-50A3-47E0-B35A-651E2F5A9515}">
      <dgm:prSet/>
      <dgm:spPr/>
      <dgm:t>
        <a:bodyPr/>
        <a:lstStyle/>
        <a:p>
          <a:endParaRPr lang="es-ES"/>
        </a:p>
      </dgm:t>
    </dgm:pt>
    <dgm:pt modelId="{5D53E922-1095-4ADD-A1AD-FFB5AF8EF9E4}">
      <dgm:prSet/>
      <dgm:spPr/>
      <dgm:t>
        <a:bodyPr/>
        <a:lstStyle/>
        <a:p>
          <a:r>
            <a:rPr lang="es-MX" dirty="0" smtClean="0"/>
            <a:t>Incorporar como política la automatización de procesos de negocio, por la finalidad de tener la capacidad de una mejora continua en nuestros procesos y así </a:t>
          </a:r>
          <a:r>
            <a:rPr lang="es-MX" dirty="0" smtClean="0"/>
            <a:t>evitar </a:t>
          </a:r>
          <a:r>
            <a:rPr lang="es-MX" dirty="0" smtClean="0"/>
            <a:t>los tiempos muertos. </a:t>
          </a:r>
          <a:endParaRPr lang="es-ES" dirty="0"/>
        </a:p>
      </dgm:t>
    </dgm:pt>
    <dgm:pt modelId="{C9C858EF-193A-4FA5-93FE-F72C60732B6E}" type="parTrans" cxnId="{B42BABF3-3D93-439E-B2D3-BDCE70DE81A1}">
      <dgm:prSet/>
      <dgm:spPr/>
      <dgm:t>
        <a:bodyPr/>
        <a:lstStyle/>
        <a:p>
          <a:endParaRPr lang="es-ES"/>
        </a:p>
      </dgm:t>
    </dgm:pt>
    <dgm:pt modelId="{33758BB7-80E9-47FD-96D1-C573F6669D8A}" type="sibTrans" cxnId="{B42BABF3-3D93-439E-B2D3-BDCE70DE81A1}">
      <dgm:prSet/>
      <dgm:spPr/>
      <dgm:t>
        <a:bodyPr/>
        <a:lstStyle/>
        <a:p>
          <a:endParaRPr lang="es-ES"/>
        </a:p>
      </dgm:t>
    </dgm:pt>
    <dgm:pt modelId="{EBC171B2-DD12-458C-8357-6E93ADB6D8E9}" type="pres">
      <dgm:prSet presAssocID="{BC63FFC1-9598-475C-A26B-FCB9DBEB185A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12194051-36F8-475D-8D5B-543A45C14566}" type="pres">
      <dgm:prSet presAssocID="{A394A0B3-083E-4987-A819-3FAD58F7C2B3}" presName="composite" presStyleCnt="0"/>
      <dgm:spPr/>
    </dgm:pt>
    <dgm:pt modelId="{288FCB20-3324-4E6E-B9A5-3CE718F96E8B}" type="pres">
      <dgm:prSet presAssocID="{A394A0B3-083E-4987-A819-3FAD58F7C2B3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211A637-26BF-47BC-9B84-D22E761CFBBD}" type="pres">
      <dgm:prSet presAssocID="{A394A0B3-083E-4987-A819-3FAD58F7C2B3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32E5C27-4008-49BC-B010-CB06BADBABCC}" type="pres">
      <dgm:prSet presAssocID="{B7A5007A-F288-49DB-8DFE-ADBF36F469C7}" presName="sp" presStyleCnt="0"/>
      <dgm:spPr/>
    </dgm:pt>
    <dgm:pt modelId="{F2607047-E8DD-4320-A896-4EBB48D828B3}" type="pres">
      <dgm:prSet presAssocID="{36F6F2F6-167C-440B-8148-5125C0BDA01B}" presName="composite" presStyleCnt="0"/>
      <dgm:spPr/>
    </dgm:pt>
    <dgm:pt modelId="{9CEACD95-E628-4ADC-83D8-E2B73237A623}" type="pres">
      <dgm:prSet presAssocID="{36F6F2F6-167C-440B-8148-5125C0BDA01B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335750B-FBD6-4712-BAA2-C060841BDD73}" type="pres">
      <dgm:prSet presAssocID="{36F6F2F6-167C-440B-8148-5125C0BDA01B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06A0980-1424-45B6-9869-33D2F370689C}" type="pres">
      <dgm:prSet presAssocID="{16C512E1-9FF3-4421-851D-308D8305F12C}" presName="sp" presStyleCnt="0"/>
      <dgm:spPr/>
    </dgm:pt>
    <dgm:pt modelId="{D9854876-00A0-4D23-970B-AD32AC34F0E9}" type="pres">
      <dgm:prSet presAssocID="{B4DDFDBD-4996-4F86-9C2B-F06FA487C2F8}" presName="composite" presStyleCnt="0"/>
      <dgm:spPr/>
    </dgm:pt>
    <dgm:pt modelId="{E01C56BC-1EFD-4B1B-B368-4FCDAFCD80CE}" type="pres">
      <dgm:prSet presAssocID="{B4DDFDBD-4996-4F86-9C2B-F06FA487C2F8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E4C5037-C217-41E1-8A8F-00C8401D8F47}" type="pres">
      <dgm:prSet presAssocID="{B4DDFDBD-4996-4F86-9C2B-F06FA487C2F8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96E45A2-9AF7-4A07-AF3B-89B43A21181D}" type="pres">
      <dgm:prSet presAssocID="{76296E54-722F-4DD2-951F-32A7539DBD10}" presName="sp" presStyleCnt="0"/>
      <dgm:spPr/>
    </dgm:pt>
    <dgm:pt modelId="{A5204298-AFFF-4A04-9EF0-DCDB39DE5F34}" type="pres">
      <dgm:prSet presAssocID="{3CAEC563-2A78-4A66-8CCE-8E7A75CF4C5B}" presName="composite" presStyleCnt="0"/>
      <dgm:spPr/>
    </dgm:pt>
    <dgm:pt modelId="{9B49202D-6179-4054-BB8F-095796779ACB}" type="pres">
      <dgm:prSet presAssocID="{3CAEC563-2A78-4A66-8CCE-8E7A75CF4C5B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1095207-0B65-4422-BCE2-DCF409078D4E}" type="pres">
      <dgm:prSet presAssocID="{3CAEC563-2A78-4A66-8CCE-8E7A75CF4C5B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31A19F73-50A3-47E0-B35A-651E2F5A9515}" srcId="{BC63FFC1-9598-475C-A26B-FCB9DBEB185A}" destId="{3CAEC563-2A78-4A66-8CCE-8E7A75CF4C5B}" srcOrd="3" destOrd="0" parTransId="{9F72053F-9CEB-491D-AC96-412525AB7738}" sibTransId="{5B14DD6D-5F8E-4244-AD1B-E37AD18F5835}"/>
    <dgm:cxn modelId="{00AE9120-98CE-4F65-83F6-2E05C77412D2}" type="presOf" srcId="{3CAEC563-2A78-4A66-8CCE-8E7A75CF4C5B}" destId="{9B49202D-6179-4054-BB8F-095796779ACB}" srcOrd="0" destOrd="0" presId="urn:microsoft.com/office/officeart/2005/8/layout/chevron2"/>
    <dgm:cxn modelId="{B42BABF3-3D93-439E-B2D3-BDCE70DE81A1}" srcId="{3CAEC563-2A78-4A66-8CCE-8E7A75CF4C5B}" destId="{5D53E922-1095-4ADD-A1AD-FFB5AF8EF9E4}" srcOrd="0" destOrd="0" parTransId="{C9C858EF-193A-4FA5-93FE-F72C60732B6E}" sibTransId="{33758BB7-80E9-47FD-96D1-C573F6669D8A}"/>
    <dgm:cxn modelId="{48A95E8D-78CB-480C-AB80-6FA75A1C24E1}" type="presOf" srcId="{B4DDFDBD-4996-4F86-9C2B-F06FA487C2F8}" destId="{E01C56BC-1EFD-4B1B-B368-4FCDAFCD80CE}" srcOrd="0" destOrd="0" presId="urn:microsoft.com/office/officeart/2005/8/layout/chevron2"/>
    <dgm:cxn modelId="{AEA9C8DF-A090-428B-97B8-46387C7241DF}" srcId="{A394A0B3-083E-4987-A819-3FAD58F7C2B3}" destId="{97C7E0F6-8DE5-420A-B3FC-B12025ED76F1}" srcOrd="0" destOrd="0" parTransId="{3DF2236A-9B29-486B-849B-FA31247F1B26}" sibTransId="{F428FF7D-10C7-4517-A353-777683254D78}"/>
    <dgm:cxn modelId="{4C8F63F6-2BC8-4617-93C0-16D1E51C426C}" type="presOf" srcId="{97C7E0F6-8DE5-420A-B3FC-B12025ED76F1}" destId="{0211A637-26BF-47BC-9B84-D22E761CFBBD}" srcOrd="0" destOrd="0" presId="urn:microsoft.com/office/officeart/2005/8/layout/chevron2"/>
    <dgm:cxn modelId="{295E65AB-60CC-485A-82AE-66C7731FF890}" type="presOf" srcId="{4F12EEAA-73B2-4497-B103-2FCEA01B9653}" destId="{EE4C5037-C217-41E1-8A8F-00C8401D8F47}" srcOrd="0" destOrd="0" presId="urn:microsoft.com/office/officeart/2005/8/layout/chevron2"/>
    <dgm:cxn modelId="{378D3A37-9DC9-4DF4-B95A-A5E9B17402AB}" type="presOf" srcId="{76EB75AC-859A-4192-B77E-F0B04FE362D9}" destId="{5335750B-FBD6-4712-BAA2-C060841BDD73}" srcOrd="0" destOrd="0" presId="urn:microsoft.com/office/officeart/2005/8/layout/chevron2"/>
    <dgm:cxn modelId="{25944EB7-EE35-4B4C-B8AA-FA4D6A7A680B}" srcId="{B4DDFDBD-4996-4F86-9C2B-F06FA487C2F8}" destId="{4F12EEAA-73B2-4497-B103-2FCEA01B9653}" srcOrd="0" destOrd="0" parTransId="{70FB98B2-2AD9-46AF-9F52-A41149522F97}" sibTransId="{EDCC8A96-A12A-4682-BD81-DE312C63B8A4}"/>
    <dgm:cxn modelId="{7B1650B0-F27E-4528-A8F0-6961B47F1BD7}" type="presOf" srcId="{36F6F2F6-167C-440B-8148-5125C0BDA01B}" destId="{9CEACD95-E628-4ADC-83D8-E2B73237A623}" srcOrd="0" destOrd="0" presId="urn:microsoft.com/office/officeart/2005/8/layout/chevron2"/>
    <dgm:cxn modelId="{B2CAAA7B-57DF-4F92-AD48-E40DDE576650}" type="presOf" srcId="{5D53E922-1095-4ADD-A1AD-FFB5AF8EF9E4}" destId="{C1095207-0B65-4422-BCE2-DCF409078D4E}" srcOrd="0" destOrd="0" presId="urn:microsoft.com/office/officeart/2005/8/layout/chevron2"/>
    <dgm:cxn modelId="{20C5EB0B-D7E7-4644-A9F1-85328F9E16DD}" type="presOf" srcId="{BC63FFC1-9598-475C-A26B-FCB9DBEB185A}" destId="{EBC171B2-DD12-458C-8357-6E93ADB6D8E9}" srcOrd="0" destOrd="0" presId="urn:microsoft.com/office/officeart/2005/8/layout/chevron2"/>
    <dgm:cxn modelId="{64E3326D-EEE8-4E8F-9179-2C53793A1994}" srcId="{BC63FFC1-9598-475C-A26B-FCB9DBEB185A}" destId="{36F6F2F6-167C-440B-8148-5125C0BDA01B}" srcOrd="1" destOrd="0" parTransId="{E511793C-9895-4733-A9AB-977D3271BC91}" sibTransId="{16C512E1-9FF3-4421-851D-308D8305F12C}"/>
    <dgm:cxn modelId="{D34515C5-CB96-49F5-B33F-9694531659B4}" srcId="{BC63FFC1-9598-475C-A26B-FCB9DBEB185A}" destId="{A394A0B3-083E-4987-A819-3FAD58F7C2B3}" srcOrd="0" destOrd="0" parTransId="{57622C8E-0569-488E-ABFD-EC930B517807}" sibTransId="{B7A5007A-F288-49DB-8DFE-ADBF36F469C7}"/>
    <dgm:cxn modelId="{0BB5E0F0-19D2-4157-B352-049E7EC3CCCC}" type="presOf" srcId="{A394A0B3-083E-4987-A819-3FAD58F7C2B3}" destId="{288FCB20-3324-4E6E-B9A5-3CE718F96E8B}" srcOrd="0" destOrd="0" presId="urn:microsoft.com/office/officeart/2005/8/layout/chevron2"/>
    <dgm:cxn modelId="{C3B379E0-6BAF-4B92-8CB3-5C7DB976FE1B}" srcId="{36F6F2F6-167C-440B-8148-5125C0BDA01B}" destId="{76EB75AC-859A-4192-B77E-F0B04FE362D9}" srcOrd="0" destOrd="0" parTransId="{AEA552D9-ABBF-4169-B4BE-6B7393281CA5}" sibTransId="{499319F2-C1BB-4D73-9829-624E881D22E7}"/>
    <dgm:cxn modelId="{D8E58FC2-E3AD-4BC4-A7FA-37D8599B59AB}" srcId="{BC63FFC1-9598-475C-A26B-FCB9DBEB185A}" destId="{B4DDFDBD-4996-4F86-9C2B-F06FA487C2F8}" srcOrd="2" destOrd="0" parTransId="{B0D80FB7-EE38-4C00-BB5C-F35D0537F6F0}" sibTransId="{76296E54-722F-4DD2-951F-32A7539DBD10}"/>
    <dgm:cxn modelId="{9F3D81EA-A0C4-4609-9710-1C264169A689}" type="presParOf" srcId="{EBC171B2-DD12-458C-8357-6E93ADB6D8E9}" destId="{12194051-36F8-475D-8D5B-543A45C14566}" srcOrd="0" destOrd="0" presId="urn:microsoft.com/office/officeart/2005/8/layout/chevron2"/>
    <dgm:cxn modelId="{F5F03A00-46AF-41FB-815C-8ED315A72E7A}" type="presParOf" srcId="{12194051-36F8-475D-8D5B-543A45C14566}" destId="{288FCB20-3324-4E6E-B9A5-3CE718F96E8B}" srcOrd="0" destOrd="0" presId="urn:microsoft.com/office/officeart/2005/8/layout/chevron2"/>
    <dgm:cxn modelId="{9AF53916-8444-4E70-86E8-007223555BCB}" type="presParOf" srcId="{12194051-36F8-475D-8D5B-543A45C14566}" destId="{0211A637-26BF-47BC-9B84-D22E761CFBBD}" srcOrd="1" destOrd="0" presId="urn:microsoft.com/office/officeart/2005/8/layout/chevron2"/>
    <dgm:cxn modelId="{0EF45F0A-E69C-4AF0-962C-D121B19D8671}" type="presParOf" srcId="{EBC171B2-DD12-458C-8357-6E93ADB6D8E9}" destId="{332E5C27-4008-49BC-B010-CB06BADBABCC}" srcOrd="1" destOrd="0" presId="urn:microsoft.com/office/officeart/2005/8/layout/chevron2"/>
    <dgm:cxn modelId="{5068180E-A77A-4F21-A6EE-DD9595BDF9AE}" type="presParOf" srcId="{EBC171B2-DD12-458C-8357-6E93ADB6D8E9}" destId="{F2607047-E8DD-4320-A896-4EBB48D828B3}" srcOrd="2" destOrd="0" presId="urn:microsoft.com/office/officeart/2005/8/layout/chevron2"/>
    <dgm:cxn modelId="{8669034D-6DD2-4855-B779-71D6689C0C9C}" type="presParOf" srcId="{F2607047-E8DD-4320-A896-4EBB48D828B3}" destId="{9CEACD95-E628-4ADC-83D8-E2B73237A623}" srcOrd="0" destOrd="0" presId="urn:microsoft.com/office/officeart/2005/8/layout/chevron2"/>
    <dgm:cxn modelId="{8C8FAD32-B2B7-4254-A9DD-5981647ACC31}" type="presParOf" srcId="{F2607047-E8DD-4320-A896-4EBB48D828B3}" destId="{5335750B-FBD6-4712-BAA2-C060841BDD73}" srcOrd="1" destOrd="0" presId="urn:microsoft.com/office/officeart/2005/8/layout/chevron2"/>
    <dgm:cxn modelId="{C5E154F2-53B4-4E91-8054-559BFF7B4387}" type="presParOf" srcId="{EBC171B2-DD12-458C-8357-6E93ADB6D8E9}" destId="{D06A0980-1424-45B6-9869-33D2F370689C}" srcOrd="3" destOrd="0" presId="urn:microsoft.com/office/officeart/2005/8/layout/chevron2"/>
    <dgm:cxn modelId="{9F414A63-4948-4E1E-BD50-E9CEC72AEAF3}" type="presParOf" srcId="{EBC171B2-DD12-458C-8357-6E93ADB6D8E9}" destId="{D9854876-00A0-4D23-970B-AD32AC34F0E9}" srcOrd="4" destOrd="0" presId="urn:microsoft.com/office/officeart/2005/8/layout/chevron2"/>
    <dgm:cxn modelId="{3BE1FD7E-40F8-4A97-9A4C-708E52E88005}" type="presParOf" srcId="{D9854876-00A0-4D23-970B-AD32AC34F0E9}" destId="{E01C56BC-1EFD-4B1B-B368-4FCDAFCD80CE}" srcOrd="0" destOrd="0" presId="urn:microsoft.com/office/officeart/2005/8/layout/chevron2"/>
    <dgm:cxn modelId="{BB026C1F-D012-4118-9149-AC667F58701E}" type="presParOf" srcId="{D9854876-00A0-4D23-970B-AD32AC34F0E9}" destId="{EE4C5037-C217-41E1-8A8F-00C8401D8F47}" srcOrd="1" destOrd="0" presId="urn:microsoft.com/office/officeart/2005/8/layout/chevron2"/>
    <dgm:cxn modelId="{09272B9B-6FF0-47A2-BC8D-6A03F4706F5F}" type="presParOf" srcId="{EBC171B2-DD12-458C-8357-6E93ADB6D8E9}" destId="{996E45A2-9AF7-4A07-AF3B-89B43A21181D}" srcOrd="5" destOrd="0" presId="urn:microsoft.com/office/officeart/2005/8/layout/chevron2"/>
    <dgm:cxn modelId="{D5C045FB-3F31-44E3-BB13-AC9D6C12675A}" type="presParOf" srcId="{EBC171B2-DD12-458C-8357-6E93ADB6D8E9}" destId="{A5204298-AFFF-4A04-9EF0-DCDB39DE5F34}" srcOrd="6" destOrd="0" presId="urn:microsoft.com/office/officeart/2005/8/layout/chevron2"/>
    <dgm:cxn modelId="{40A2FB78-F6BF-44F9-9D5F-D275A7E5C00E}" type="presParOf" srcId="{A5204298-AFFF-4A04-9EF0-DCDB39DE5F34}" destId="{9B49202D-6179-4054-BB8F-095796779ACB}" srcOrd="0" destOrd="0" presId="urn:microsoft.com/office/officeart/2005/8/layout/chevron2"/>
    <dgm:cxn modelId="{D072326F-626A-437D-8949-1947AA7D07EC}" type="presParOf" srcId="{A5204298-AFFF-4A04-9EF0-DCDB39DE5F34}" destId="{C1095207-0B65-4422-BCE2-DCF409078D4E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1F2A8C3-725A-4ACD-953F-7CF3189CEC99}" type="doc">
      <dgm:prSet loTypeId="urn:microsoft.com/office/officeart/2009/3/layout/DescendingProcess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DF666F5B-4D64-4F4D-9E32-AAFD514965CC}">
      <dgm:prSet phldrT="[Texto]"/>
      <dgm:spPr/>
      <dgm:t>
        <a:bodyPr/>
        <a:lstStyle/>
        <a:p>
          <a:r>
            <a:rPr lang="es-ES" dirty="0" smtClean="0"/>
            <a:t>Gestión de Procesos Empresariales</a:t>
          </a:r>
          <a:endParaRPr lang="es-ES" dirty="0"/>
        </a:p>
      </dgm:t>
    </dgm:pt>
    <dgm:pt modelId="{90B2C73E-FB2F-46DA-9293-899DCEDCFC4E}" type="parTrans" cxnId="{CF953631-453D-4F42-AA0C-5ADBE7CE2D72}">
      <dgm:prSet/>
      <dgm:spPr/>
      <dgm:t>
        <a:bodyPr/>
        <a:lstStyle/>
        <a:p>
          <a:endParaRPr lang="es-ES"/>
        </a:p>
      </dgm:t>
    </dgm:pt>
    <dgm:pt modelId="{EDAC690E-0C5E-4701-82C9-9B0EC918B65E}" type="sibTrans" cxnId="{CF953631-453D-4F42-AA0C-5ADBE7CE2D72}">
      <dgm:prSet/>
      <dgm:spPr/>
      <dgm:t>
        <a:bodyPr/>
        <a:lstStyle/>
        <a:p>
          <a:endParaRPr lang="es-ES"/>
        </a:p>
      </dgm:t>
    </dgm:pt>
    <dgm:pt modelId="{10D79C93-E102-43F8-9B96-CE65AF05647C}">
      <dgm:prSet phldrT="[Texto]"/>
      <dgm:spPr/>
      <dgm:t>
        <a:bodyPr/>
        <a:lstStyle/>
        <a:p>
          <a:r>
            <a:rPr lang="es-ES" dirty="0" smtClean="0"/>
            <a:t>Proceso es la Clave del rendimiento operativo</a:t>
          </a:r>
          <a:endParaRPr lang="es-ES" dirty="0"/>
        </a:p>
      </dgm:t>
    </dgm:pt>
    <dgm:pt modelId="{414B34D4-B8DF-4B31-A0D9-FB399AD43D8B}" type="parTrans" cxnId="{01FCFD45-834A-467F-A93C-A30DBBA13343}">
      <dgm:prSet/>
      <dgm:spPr/>
      <dgm:t>
        <a:bodyPr/>
        <a:lstStyle/>
        <a:p>
          <a:endParaRPr lang="es-ES"/>
        </a:p>
      </dgm:t>
    </dgm:pt>
    <dgm:pt modelId="{370CDB8F-23BC-497C-8083-964C0B1D6EE8}" type="sibTrans" cxnId="{01FCFD45-834A-467F-A93C-A30DBBA13343}">
      <dgm:prSet/>
      <dgm:spPr/>
      <dgm:t>
        <a:bodyPr/>
        <a:lstStyle/>
        <a:p>
          <a:endParaRPr lang="es-ES"/>
        </a:p>
      </dgm:t>
    </dgm:pt>
    <dgm:pt modelId="{B463EF9B-A713-4E1A-B6EB-6043B3860DDA}">
      <dgm:prSet phldrT="[Texto]"/>
      <dgm:spPr/>
      <dgm:t>
        <a:bodyPr/>
        <a:lstStyle/>
        <a:p>
          <a:r>
            <a:rPr lang="es-ES" dirty="0" smtClean="0"/>
            <a:t>Mejor la toma de decisiones</a:t>
          </a:r>
          <a:endParaRPr lang="es-ES" dirty="0"/>
        </a:p>
      </dgm:t>
    </dgm:pt>
    <dgm:pt modelId="{8AFB8A31-00DA-44E4-B524-543CAEF3B2DD}" type="parTrans" cxnId="{480B2802-343B-4C02-8B50-252E3F1D5883}">
      <dgm:prSet/>
      <dgm:spPr/>
      <dgm:t>
        <a:bodyPr/>
        <a:lstStyle/>
        <a:p>
          <a:endParaRPr lang="es-ES"/>
        </a:p>
      </dgm:t>
    </dgm:pt>
    <dgm:pt modelId="{2438FA27-C15F-4B76-8ECD-570F00FD3A29}" type="sibTrans" cxnId="{480B2802-343B-4C02-8B50-252E3F1D5883}">
      <dgm:prSet/>
      <dgm:spPr/>
      <dgm:t>
        <a:bodyPr/>
        <a:lstStyle/>
        <a:p>
          <a:endParaRPr lang="es-ES"/>
        </a:p>
      </dgm:t>
    </dgm:pt>
    <dgm:pt modelId="{C68E0AC3-F798-4874-89A8-E79C3FF0553F}">
      <dgm:prSet phldrT="[Texto]"/>
      <dgm:spPr/>
      <dgm:t>
        <a:bodyPr/>
        <a:lstStyle/>
        <a:p>
          <a:r>
            <a:rPr lang="es-ES" dirty="0" smtClean="0"/>
            <a:t>Sin riesgos</a:t>
          </a:r>
        </a:p>
        <a:p>
          <a:r>
            <a:rPr lang="es-ES" dirty="0" smtClean="0"/>
            <a:t>Sin afectar el servicio al cliente</a:t>
          </a:r>
          <a:endParaRPr lang="es-ES" dirty="0"/>
        </a:p>
      </dgm:t>
    </dgm:pt>
    <dgm:pt modelId="{1AD02C5B-85F7-4F51-B320-151443F6C6C4}" type="parTrans" cxnId="{B77FD399-A7EE-4C1E-8B2A-F0994251ACB9}">
      <dgm:prSet/>
      <dgm:spPr/>
      <dgm:t>
        <a:bodyPr/>
        <a:lstStyle/>
        <a:p>
          <a:endParaRPr lang="es-ES"/>
        </a:p>
      </dgm:t>
    </dgm:pt>
    <dgm:pt modelId="{B42984DD-3ED1-420D-ACE4-7DA88AEECBEC}" type="sibTrans" cxnId="{B77FD399-A7EE-4C1E-8B2A-F0994251ACB9}">
      <dgm:prSet/>
      <dgm:spPr/>
      <dgm:t>
        <a:bodyPr/>
        <a:lstStyle/>
        <a:p>
          <a:endParaRPr lang="es-ES"/>
        </a:p>
      </dgm:t>
    </dgm:pt>
    <dgm:pt modelId="{77BAE153-21E7-4A1C-A751-5914857AAE22}">
      <dgm:prSet phldrT="[Texto]"/>
      <dgm:spPr/>
      <dgm:t>
        <a:bodyPr/>
        <a:lstStyle/>
        <a:p>
          <a:pPr algn="just"/>
          <a:r>
            <a:rPr lang="es-ES" dirty="0" smtClean="0"/>
            <a:t>Información Continua</a:t>
          </a:r>
        </a:p>
        <a:p>
          <a:pPr algn="just"/>
          <a:r>
            <a:rPr lang="es-ES" dirty="0" smtClean="0"/>
            <a:t>	          Consistente</a:t>
          </a:r>
        </a:p>
        <a:p>
          <a:pPr algn="just"/>
          <a:r>
            <a:rPr lang="es-ES" dirty="0" smtClean="0"/>
            <a:t>Disminuye errores</a:t>
          </a:r>
        </a:p>
        <a:p>
          <a:pPr algn="just"/>
          <a:r>
            <a:rPr lang="es-ES" dirty="0" smtClean="0"/>
            <a:t>Mejora tiempos de respuesta</a:t>
          </a:r>
        </a:p>
        <a:p>
          <a:pPr algn="just"/>
          <a:r>
            <a:rPr lang="es-ES" dirty="0" smtClean="0"/>
            <a:t>Administración de información segura y confiable</a:t>
          </a:r>
          <a:endParaRPr lang="es-ES" dirty="0"/>
        </a:p>
      </dgm:t>
    </dgm:pt>
    <dgm:pt modelId="{3A949530-A859-4C36-88EE-20D80E616897}" type="parTrans" cxnId="{F0BD314A-0C94-4AEA-B043-B780FF629D5D}">
      <dgm:prSet/>
      <dgm:spPr/>
      <dgm:t>
        <a:bodyPr/>
        <a:lstStyle/>
        <a:p>
          <a:endParaRPr lang="es-ES"/>
        </a:p>
      </dgm:t>
    </dgm:pt>
    <dgm:pt modelId="{D69535CF-3ED3-42B6-AEF8-BBC2A7D6A7AC}" type="sibTrans" cxnId="{F0BD314A-0C94-4AEA-B043-B780FF629D5D}">
      <dgm:prSet/>
      <dgm:spPr/>
      <dgm:t>
        <a:bodyPr/>
        <a:lstStyle/>
        <a:p>
          <a:endParaRPr lang="es-ES"/>
        </a:p>
      </dgm:t>
    </dgm:pt>
    <dgm:pt modelId="{BA08AB94-F0C9-48F9-870B-C9B9CBA6771C}" type="pres">
      <dgm:prSet presAssocID="{F1F2A8C3-725A-4ACD-953F-7CF3189CEC99}" presName="Name0" presStyleCnt="0">
        <dgm:presLayoutVars>
          <dgm:chMax val="7"/>
          <dgm:chPref val="5"/>
        </dgm:presLayoutVars>
      </dgm:prSet>
      <dgm:spPr/>
      <dgm:t>
        <a:bodyPr/>
        <a:lstStyle/>
        <a:p>
          <a:endParaRPr lang="es-ES"/>
        </a:p>
      </dgm:t>
    </dgm:pt>
    <dgm:pt modelId="{2205789B-7FCA-4C87-963D-BB052D8B0BC2}" type="pres">
      <dgm:prSet presAssocID="{F1F2A8C3-725A-4ACD-953F-7CF3189CEC99}" presName="arrowNode" presStyleLbl="node1" presStyleIdx="0" presStyleCnt="1"/>
      <dgm:spPr/>
    </dgm:pt>
    <dgm:pt modelId="{137297A0-8B6C-4270-A236-79263B0A07CB}" type="pres">
      <dgm:prSet presAssocID="{DF666F5B-4D64-4F4D-9E32-AAFD514965CC}" presName="txNode1" presStyleLbl="revTx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23577D6-9BBF-4AAB-804E-78BDA24F5CE2}" type="pres">
      <dgm:prSet presAssocID="{10D79C93-E102-43F8-9B96-CE65AF05647C}" presName="txNode2" presStyleLbl="revTx" presStyleIdx="1" presStyleCnt="5" custLinFactNeighborX="-10714" custLinFactNeighborY="-2603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983A480-E8E8-40E5-B160-1FC29692561E}" type="pres">
      <dgm:prSet presAssocID="{370CDB8F-23BC-497C-8083-964C0B1D6EE8}" presName="dotNode2" presStyleCnt="0"/>
      <dgm:spPr/>
    </dgm:pt>
    <dgm:pt modelId="{D1B0FB9F-9A4C-4512-BFA8-F28917B28018}" type="pres">
      <dgm:prSet presAssocID="{370CDB8F-23BC-497C-8083-964C0B1D6EE8}" presName="dotRepeatNode" presStyleLbl="fgShp" presStyleIdx="0" presStyleCnt="3"/>
      <dgm:spPr/>
      <dgm:t>
        <a:bodyPr/>
        <a:lstStyle/>
        <a:p>
          <a:endParaRPr lang="es-ES"/>
        </a:p>
      </dgm:t>
    </dgm:pt>
    <dgm:pt modelId="{466EB02E-B0E5-4228-A223-2A912E6BA065}" type="pres">
      <dgm:prSet presAssocID="{B463EF9B-A713-4E1A-B6EB-6043B3860DDA}" presName="txNode3" presStyleLbl="revTx" presStyleIdx="2" presStyleCnt="5" custLinFactNeighborX="8369" custLinFactNeighborY="3760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F7DB8C5-8BB9-43FA-A27D-F686FF90A38F}" type="pres">
      <dgm:prSet presAssocID="{2438FA27-C15F-4B76-8ECD-570F00FD3A29}" presName="dotNode3" presStyleCnt="0"/>
      <dgm:spPr/>
    </dgm:pt>
    <dgm:pt modelId="{D29B75A0-B2D1-4BFB-8E7F-19E692EC6168}" type="pres">
      <dgm:prSet presAssocID="{2438FA27-C15F-4B76-8ECD-570F00FD3A29}" presName="dotRepeatNode" presStyleLbl="fgShp" presStyleIdx="1" presStyleCnt="3"/>
      <dgm:spPr/>
      <dgm:t>
        <a:bodyPr/>
        <a:lstStyle/>
        <a:p>
          <a:endParaRPr lang="es-ES"/>
        </a:p>
      </dgm:t>
    </dgm:pt>
    <dgm:pt modelId="{326EF2B0-5D3A-4C7C-8F6A-8DE9CB222DB5}" type="pres">
      <dgm:prSet presAssocID="{C68E0AC3-F798-4874-89A8-E79C3FF0553F}" presName="txNode4" presStyleLbl="revTx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096BC74-F1CC-40A8-BB48-9CFD65329F3C}" type="pres">
      <dgm:prSet presAssocID="{B42984DD-3ED1-420D-ACE4-7DA88AEECBEC}" presName="dotNode4" presStyleCnt="0"/>
      <dgm:spPr/>
    </dgm:pt>
    <dgm:pt modelId="{D7F29E28-3298-4992-A4F0-9EC5EC8A01E7}" type="pres">
      <dgm:prSet presAssocID="{B42984DD-3ED1-420D-ACE4-7DA88AEECBEC}" presName="dotRepeatNode" presStyleLbl="fgShp" presStyleIdx="2" presStyleCnt="3"/>
      <dgm:spPr/>
      <dgm:t>
        <a:bodyPr/>
        <a:lstStyle/>
        <a:p>
          <a:endParaRPr lang="es-ES"/>
        </a:p>
      </dgm:t>
    </dgm:pt>
    <dgm:pt modelId="{1A2FD66E-865A-45FC-A1BB-DBA5807C5AEB}" type="pres">
      <dgm:prSet presAssocID="{77BAE153-21E7-4A1C-A751-5914857AAE22}" presName="txNode5" presStyleLbl="revTx" presStyleIdx="4" presStyleCnt="5" custScaleX="158081" custScaleY="169878" custLinFactNeighborX="-23358" custLinFactNeighborY="485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FAAC4DDD-B57C-46EC-B1B0-AF04D0109159}" type="presOf" srcId="{C68E0AC3-F798-4874-89A8-E79C3FF0553F}" destId="{326EF2B0-5D3A-4C7C-8F6A-8DE9CB222DB5}" srcOrd="0" destOrd="0" presId="urn:microsoft.com/office/officeart/2009/3/layout/DescendingProcess"/>
    <dgm:cxn modelId="{01FCFD45-834A-467F-A93C-A30DBBA13343}" srcId="{F1F2A8C3-725A-4ACD-953F-7CF3189CEC99}" destId="{10D79C93-E102-43F8-9B96-CE65AF05647C}" srcOrd="1" destOrd="0" parTransId="{414B34D4-B8DF-4B31-A0D9-FB399AD43D8B}" sibTransId="{370CDB8F-23BC-497C-8083-964C0B1D6EE8}"/>
    <dgm:cxn modelId="{69276199-4148-4044-BCD1-8601C3DF39E4}" type="presOf" srcId="{370CDB8F-23BC-497C-8083-964C0B1D6EE8}" destId="{D1B0FB9F-9A4C-4512-BFA8-F28917B28018}" srcOrd="0" destOrd="0" presId="urn:microsoft.com/office/officeart/2009/3/layout/DescendingProcess"/>
    <dgm:cxn modelId="{D41FCF0E-AE4E-4C5E-91D2-46F950F287E5}" type="presOf" srcId="{DF666F5B-4D64-4F4D-9E32-AAFD514965CC}" destId="{137297A0-8B6C-4270-A236-79263B0A07CB}" srcOrd="0" destOrd="0" presId="urn:microsoft.com/office/officeart/2009/3/layout/DescendingProcess"/>
    <dgm:cxn modelId="{039E2199-AD0D-4B69-AF7F-B3E50281047A}" type="presOf" srcId="{77BAE153-21E7-4A1C-A751-5914857AAE22}" destId="{1A2FD66E-865A-45FC-A1BB-DBA5807C5AEB}" srcOrd="0" destOrd="0" presId="urn:microsoft.com/office/officeart/2009/3/layout/DescendingProcess"/>
    <dgm:cxn modelId="{88F7B9E0-0B62-4257-A634-EAA57E1A40D8}" type="presOf" srcId="{F1F2A8C3-725A-4ACD-953F-7CF3189CEC99}" destId="{BA08AB94-F0C9-48F9-870B-C9B9CBA6771C}" srcOrd="0" destOrd="0" presId="urn:microsoft.com/office/officeart/2009/3/layout/DescendingProcess"/>
    <dgm:cxn modelId="{F0BD314A-0C94-4AEA-B043-B780FF629D5D}" srcId="{F1F2A8C3-725A-4ACD-953F-7CF3189CEC99}" destId="{77BAE153-21E7-4A1C-A751-5914857AAE22}" srcOrd="4" destOrd="0" parTransId="{3A949530-A859-4C36-88EE-20D80E616897}" sibTransId="{D69535CF-3ED3-42B6-AEF8-BBC2A7D6A7AC}"/>
    <dgm:cxn modelId="{B77FD399-A7EE-4C1E-8B2A-F0994251ACB9}" srcId="{F1F2A8C3-725A-4ACD-953F-7CF3189CEC99}" destId="{C68E0AC3-F798-4874-89A8-E79C3FF0553F}" srcOrd="3" destOrd="0" parTransId="{1AD02C5B-85F7-4F51-B320-151443F6C6C4}" sibTransId="{B42984DD-3ED1-420D-ACE4-7DA88AEECBEC}"/>
    <dgm:cxn modelId="{DCA3CAF8-B7BF-4BCE-80A6-CFC68E345597}" type="presOf" srcId="{10D79C93-E102-43F8-9B96-CE65AF05647C}" destId="{323577D6-9BBF-4AAB-804E-78BDA24F5CE2}" srcOrd="0" destOrd="0" presId="urn:microsoft.com/office/officeart/2009/3/layout/DescendingProcess"/>
    <dgm:cxn modelId="{616335D4-17D6-4589-82B4-AD91B14C4D32}" type="presOf" srcId="{2438FA27-C15F-4B76-8ECD-570F00FD3A29}" destId="{D29B75A0-B2D1-4BFB-8E7F-19E692EC6168}" srcOrd="0" destOrd="0" presId="urn:microsoft.com/office/officeart/2009/3/layout/DescendingProcess"/>
    <dgm:cxn modelId="{480B2802-343B-4C02-8B50-252E3F1D5883}" srcId="{F1F2A8C3-725A-4ACD-953F-7CF3189CEC99}" destId="{B463EF9B-A713-4E1A-B6EB-6043B3860DDA}" srcOrd="2" destOrd="0" parTransId="{8AFB8A31-00DA-44E4-B524-543CAEF3B2DD}" sibTransId="{2438FA27-C15F-4B76-8ECD-570F00FD3A29}"/>
    <dgm:cxn modelId="{F797C9B1-8A90-4851-A10A-884DDDB8A603}" type="presOf" srcId="{B42984DD-3ED1-420D-ACE4-7DA88AEECBEC}" destId="{D7F29E28-3298-4992-A4F0-9EC5EC8A01E7}" srcOrd="0" destOrd="0" presId="urn:microsoft.com/office/officeart/2009/3/layout/DescendingProcess"/>
    <dgm:cxn modelId="{C4E9B025-446A-451A-8110-813D622E4EAC}" type="presOf" srcId="{B463EF9B-A713-4E1A-B6EB-6043B3860DDA}" destId="{466EB02E-B0E5-4228-A223-2A912E6BA065}" srcOrd="0" destOrd="0" presId="urn:microsoft.com/office/officeart/2009/3/layout/DescendingProcess"/>
    <dgm:cxn modelId="{CF953631-453D-4F42-AA0C-5ADBE7CE2D72}" srcId="{F1F2A8C3-725A-4ACD-953F-7CF3189CEC99}" destId="{DF666F5B-4D64-4F4D-9E32-AAFD514965CC}" srcOrd="0" destOrd="0" parTransId="{90B2C73E-FB2F-46DA-9293-899DCEDCFC4E}" sibTransId="{EDAC690E-0C5E-4701-82C9-9B0EC918B65E}"/>
    <dgm:cxn modelId="{93513F9E-B1A4-4A9B-8070-11832A5FDDC2}" type="presParOf" srcId="{BA08AB94-F0C9-48F9-870B-C9B9CBA6771C}" destId="{2205789B-7FCA-4C87-963D-BB052D8B0BC2}" srcOrd="0" destOrd="0" presId="urn:microsoft.com/office/officeart/2009/3/layout/DescendingProcess"/>
    <dgm:cxn modelId="{AA583CEB-9715-434A-916D-731B9300F5D3}" type="presParOf" srcId="{BA08AB94-F0C9-48F9-870B-C9B9CBA6771C}" destId="{137297A0-8B6C-4270-A236-79263B0A07CB}" srcOrd="1" destOrd="0" presId="urn:microsoft.com/office/officeart/2009/3/layout/DescendingProcess"/>
    <dgm:cxn modelId="{E6A96885-FE33-4584-9009-789C65609B4C}" type="presParOf" srcId="{BA08AB94-F0C9-48F9-870B-C9B9CBA6771C}" destId="{323577D6-9BBF-4AAB-804E-78BDA24F5CE2}" srcOrd="2" destOrd="0" presId="urn:microsoft.com/office/officeart/2009/3/layout/DescendingProcess"/>
    <dgm:cxn modelId="{CDE54137-13B6-4C3A-A088-1F7588562FBB}" type="presParOf" srcId="{BA08AB94-F0C9-48F9-870B-C9B9CBA6771C}" destId="{7983A480-E8E8-40E5-B160-1FC29692561E}" srcOrd="3" destOrd="0" presId="urn:microsoft.com/office/officeart/2009/3/layout/DescendingProcess"/>
    <dgm:cxn modelId="{B2040F23-A620-411B-A1B1-C78903C42B37}" type="presParOf" srcId="{7983A480-E8E8-40E5-B160-1FC29692561E}" destId="{D1B0FB9F-9A4C-4512-BFA8-F28917B28018}" srcOrd="0" destOrd="0" presId="urn:microsoft.com/office/officeart/2009/3/layout/DescendingProcess"/>
    <dgm:cxn modelId="{E5081122-3B73-4048-BC7C-A10EB5F1ECAB}" type="presParOf" srcId="{BA08AB94-F0C9-48F9-870B-C9B9CBA6771C}" destId="{466EB02E-B0E5-4228-A223-2A912E6BA065}" srcOrd="4" destOrd="0" presId="urn:microsoft.com/office/officeart/2009/3/layout/DescendingProcess"/>
    <dgm:cxn modelId="{73CE16AD-A36E-47C9-9B67-377B0FF0AA59}" type="presParOf" srcId="{BA08AB94-F0C9-48F9-870B-C9B9CBA6771C}" destId="{2F7DB8C5-8BB9-43FA-A27D-F686FF90A38F}" srcOrd="5" destOrd="0" presId="urn:microsoft.com/office/officeart/2009/3/layout/DescendingProcess"/>
    <dgm:cxn modelId="{21963EF1-8933-444A-A92C-735F2D64A1B6}" type="presParOf" srcId="{2F7DB8C5-8BB9-43FA-A27D-F686FF90A38F}" destId="{D29B75A0-B2D1-4BFB-8E7F-19E692EC6168}" srcOrd="0" destOrd="0" presId="urn:microsoft.com/office/officeart/2009/3/layout/DescendingProcess"/>
    <dgm:cxn modelId="{88749457-36E6-48B2-B4AD-5D646C062684}" type="presParOf" srcId="{BA08AB94-F0C9-48F9-870B-C9B9CBA6771C}" destId="{326EF2B0-5D3A-4C7C-8F6A-8DE9CB222DB5}" srcOrd="6" destOrd="0" presId="urn:microsoft.com/office/officeart/2009/3/layout/DescendingProcess"/>
    <dgm:cxn modelId="{C50E9D18-A072-4093-AC6D-E88786DEB60B}" type="presParOf" srcId="{BA08AB94-F0C9-48F9-870B-C9B9CBA6771C}" destId="{6096BC74-F1CC-40A8-BB48-9CFD65329F3C}" srcOrd="7" destOrd="0" presId="urn:microsoft.com/office/officeart/2009/3/layout/DescendingProcess"/>
    <dgm:cxn modelId="{0F8932E0-1787-4DD8-B0CB-3589909F8D9B}" type="presParOf" srcId="{6096BC74-F1CC-40A8-BB48-9CFD65329F3C}" destId="{D7F29E28-3298-4992-A4F0-9EC5EC8A01E7}" srcOrd="0" destOrd="0" presId="urn:microsoft.com/office/officeart/2009/3/layout/DescendingProcess"/>
    <dgm:cxn modelId="{DBC48948-6B24-426B-9C27-FE1AEE891F8D}" type="presParOf" srcId="{BA08AB94-F0C9-48F9-870B-C9B9CBA6771C}" destId="{1A2FD66E-865A-45FC-A1BB-DBA5807C5AEB}" srcOrd="8" destOrd="0" presId="urn:microsoft.com/office/officeart/2009/3/layout/DescendingProces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199A8BFC-20F8-491C-83C1-C8BC86292C3B}" type="doc">
      <dgm:prSet loTypeId="urn:microsoft.com/office/officeart/2008/layout/PictureAccentList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E42D23BB-022E-4129-B3A8-6AF3C28F3B0B}">
      <dgm:prSet phldrT="[Texto]" custT="1"/>
      <dgm:spPr/>
      <dgm:t>
        <a:bodyPr/>
        <a:lstStyle/>
        <a:p>
          <a:r>
            <a:rPr lang="es-ES" sz="1800" dirty="0" smtClean="0"/>
            <a:t>General</a:t>
          </a:r>
          <a:endParaRPr lang="es-ES" sz="1800" dirty="0"/>
        </a:p>
      </dgm:t>
    </dgm:pt>
    <dgm:pt modelId="{295CADB2-3B68-428B-9FBF-65E0543B63D0}" type="parTrans" cxnId="{B5AAC0AD-8A2B-4F9D-A9EE-9F4B70C68186}">
      <dgm:prSet/>
      <dgm:spPr/>
      <dgm:t>
        <a:bodyPr/>
        <a:lstStyle/>
        <a:p>
          <a:endParaRPr lang="es-ES"/>
        </a:p>
      </dgm:t>
    </dgm:pt>
    <dgm:pt modelId="{486F86DF-5F22-4BC2-941C-D799D51E7910}" type="sibTrans" cxnId="{B5AAC0AD-8A2B-4F9D-A9EE-9F4B70C68186}">
      <dgm:prSet/>
      <dgm:spPr/>
      <dgm:t>
        <a:bodyPr/>
        <a:lstStyle/>
        <a:p>
          <a:endParaRPr lang="es-ES"/>
        </a:p>
      </dgm:t>
    </dgm:pt>
    <dgm:pt modelId="{F31DB22F-DC96-4614-A8D8-07CC3C880C04}">
      <dgm:prSet phldrT="[Texto]" custT="1"/>
      <dgm:spPr/>
      <dgm:t>
        <a:bodyPr/>
        <a:lstStyle/>
        <a:p>
          <a:pPr algn="just"/>
          <a:r>
            <a:rPr lang="es-MX" sz="1600" dirty="0" smtClean="0"/>
            <a:t>Desarrollar un sistema web que automatice el proceso de manejo de correspondencia y gestión documental, para la empresa Soluciones de Talento Humano SOTAL S.A. con principios y fundamentos metodológicos (UWE) en un ambiente de valores humanos y profesionales</a:t>
          </a:r>
          <a:endParaRPr lang="es-ES" sz="1600" dirty="0"/>
        </a:p>
      </dgm:t>
    </dgm:pt>
    <dgm:pt modelId="{C7516F84-1F73-4527-9E78-4B991E84E9E7}" type="parTrans" cxnId="{E0DA1464-59CD-4EFD-B592-59D8E268D709}">
      <dgm:prSet/>
      <dgm:spPr/>
      <dgm:t>
        <a:bodyPr/>
        <a:lstStyle/>
        <a:p>
          <a:endParaRPr lang="es-ES"/>
        </a:p>
      </dgm:t>
    </dgm:pt>
    <dgm:pt modelId="{C47E907A-F6F7-4501-A394-FA0E960DB628}" type="sibTrans" cxnId="{E0DA1464-59CD-4EFD-B592-59D8E268D709}">
      <dgm:prSet/>
      <dgm:spPr/>
      <dgm:t>
        <a:bodyPr/>
        <a:lstStyle/>
        <a:p>
          <a:endParaRPr lang="es-ES"/>
        </a:p>
      </dgm:t>
    </dgm:pt>
    <dgm:pt modelId="{6F7EAF89-5B01-4148-8791-89414B06965E}">
      <dgm:prSet phldrT="[Texto]" custT="1"/>
      <dgm:spPr/>
      <dgm:t>
        <a:bodyPr/>
        <a:lstStyle/>
        <a:p>
          <a:r>
            <a:rPr lang="es-ES" sz="1600" dirty="0" smtClean="0"/>
            <a:t>Específicos</a:t>
          </a:r>
          <a:endParaRPr lang="es-ES" sz="1600" dirty="0"/>
        </a:p>
      </dgm:t>
    </dgm:pt>
    <dgm:pt modelId="{C760703A-7B0A-4161-A66B-AFB7AE83BA65}" type="parTrans" cxnId="{C4543BB0-20C7-400B-829D-3C8576E858D9}">
      <dgm:prSet/>
      <dgm:spPr/>
      <dgm:t>
        <a:bodyPr/>
        <a:lstStyle/>
        <a:p>
          <a:endParaRPr lang="es-ES"/>
        </a:p>
      </dgm:t>
    </dgm:pt>
    <dgm:pt modelId="{55A1E0D2-2E97-4A05-9BEE-73A0F4477770}" type="sibTrans" cxnId="{C4543BB0-20C7-400B-829D-3C8576E858D9}">
      <dgm:prSet/>
      <dgm:spPr/>
      <dgm:t>
        <a:bodyPr/>
        <a:lstStyle/>
        <a:p>
          <a:endParaRPr lang="es-ES"/>
        </a:p>
      </dgm:t>
    </dgm:pt>
    <dgm:pt modelId="{C0620089-C558-4FB6-9F46-7A3FEB71051F}">
      <dgm:prSet phldrT="[Texto]" custT="1"/>
      <dgm:spPr/>
      <dgm:t>
        <a:bodyPr/>
        <a:lstStyle/>
        <a:p>
          <a:pPr algn="just"/>
          <a:r>
            <a:rPr lang="es-MX" sz="1400" dirty="0" smtClean="0"/>
            <a:t>Realizar el levantamiento de requerimientos del proceso de correspondencia para las medianas empresas, basado en la norma IEEE 830.</a:t>
          </a:r>
          <a:endParaRPr lang="es-ES" sz="1400" dirty="0"/>
        </a:p>
      </dgm:t>
    </dgm:pt>
    <dgm:pt modelId="{3CCE898F-299F-44F8-AFDD-30295D917921}" type="parTrans" cxnId="{A431D373-D444-4569-AD6C-A82803DAE97A}">
      <dgm:prSet/>
      <dgm:spPr/>
      <dgm:t>
        <a:bodyPr/>
        <a:lstStyle/>
        <a:p>
          <a:endParaRPr lang="es-ES"/>
        </a:p>
      </dgm:t>
    </dgm:pt>
    <dgm:pt modelId="{E8DC4CBB-BF89-4805-B9BA-C0466A54B3EC}" type="sibTrans" cxnId="{A431D373-D444-4569-AD6C-A82803DAE97A}">
      <dgm:prSet/>
      <dgm:spPr/>
      <dgm:t>
        <a:bodyPr/>
        <a:lstStyle/>
        <a:p>
          <a:endParaRPr lang="es-ES"/>
        </a:p>
      </dgm:t>
    </dgm:pt>
    <dgm:pt modelId="{D0EBD44A-7999-42AA-B200-2791A603BD44}">
      <dgm:prSet custT="1"/>
      <dgm:spPr/>
      <dgm:t>
        <a:bodyPr/>
        <a:lstStyle/>
        <a:p>
          <a:pPr algn="just"/>
          <a:r>
            <a:rPr lang="es-MX" sz="1400" dirty="0" smtClean="0"/>
            <a:t>Aplicar la metodología de desarrollo UWE (UML-Based Web Enginering), para el diseño del proceso de correspondencia.</a:t>
          </a:r>
          <a:endParaRPr lang="es-ES" sz="1400" dirty="0"/>
        </a:p>
      </dgm:t>
    </dgm:pt>
    <dgm:pt modelId="{C9CD2B3A-0E97-41D8-8DC7-0C0DF749F10E}" type="parTrans" cxnId="{9FA76110-7665-4A02-B927-08E355D742DF}">
      <dgm:prSet/>
      <dgm:spPr/>
      <dgm:t>
        <a:bodyPr/>
        <a:lstStyle/>
        <a:p>
          <a:endParaRPr lang="es-ES"/>
        </a:p>
      </dgm:t>
    </dgm:pt>
    <dgm:pt modelId="{0E7E1707-ACD6-463E-BA6B-67896537DE81}" type="sibTrans" cxnId="{9FA76110-7665-4A02-B927-08E355D742DF}">
      <dgm:prSet/>
      <dgm:spPr/>
      <dgm:t>
        <a:bodyPr/>
        <a:lstStyle/>
        <a:p>
          <a:endParaRPr lang="es-ES"/>
        </a:p>
      </dgm:t>
    </dgm:pt>
    <dgm:pt modelId="{C8063E05-5D5E-4D81-AE20-59D74A254E21}">
      <dgm:prSet custT="1"/>
      <dgm:spPr/>
      <dgm:t>
        <a:bodyPr/>
        <a:lstStyle/>
        <a:p>
          <a:pPr algn="just"/>
          <a:r>
            <a:rPr lang="es-MX" sz="1400" dirty="0" smtClean="0"/>
            <a:t>Desarrollar una aplicación web que permita cumplir los requerimientos.</a:t>
          </a:r>
          <a:endParaRPr lang="es-ES" sz="1400" dirty="0"/>
        </a:p>
      </dgm:t>
    </dgm:pt>
    <dgm:pt modelId="{99C3BCD2-BCDC-4648-9C0F-C9651E63B83E}" type="parTrans" cxnId="{4FEA1BA4-A3D5-4ADE-A126-927A280CBDF3}">
      <dgm:prSet/>
      <dgm:spPr/>
      <dgm:t>
        <a:bodyPr/>
        <a:lstStyle/>
        <a:p>
          <a:endParaRPr lang="es-ES"/>
        </a:p>
      </dgm:t>
    </dgm:pt>
    <dgm:pt modelId="{FC369B73-D863-469D-91FF-69CA52D77860}" type="sibTrans" cxnId="{4FEA1BA4-A3D5-4ADE-A126-927A280CBDF3}">
      <dgm:prSet/>
      <dgm:spPr/>
      <dgm:t>
        <a:bodyPr/>
        <a:lstStyle/>
        <a:p>
          <a:endParaRPr lang="es-ES"/>
        </a:p>
      </dgm:t>
    </dgm:pt>
    <dgm:pt modelId="{37240514-620C-443F-BF75-A409317349E1}">
      <dgm:prSet custT="1"/>
      <dgm:spPr/>
      <dgm:t>
        <a:bodyPr/>
        <a:lstStyle/>
        <a:p>
          <a:pPr algn="just"/>
          <a:r>
            <a:rPr lang="es-MX" sz="1400" dirty="0" smtClean="0"/>
            <a:t>Implementar la aplicación en un servidor, de intranet institucional.  </a:t>
          </a:r>
          <a:endParaRPr lang="es-ES" sz="1400" dirty="0"/>
        </a:p>
      </dgm:t>
    </dgm:pt>
    <dgm:pt modelId="{8783E534-2C9C-4898-AB78-7AB41854A108}" type="parTrans" cxnId="{CCFF6C4A-8570-494B-A40E-0FF14FCD0DD0}">
      <dgm:prSet/>
      <dgm:spPr/>
      <dgm:t>
        <a:bodyPr/>
        <a:lstStyle/>
        <a:p>
          <a:endParaRPr lang="es-ES"/>
        </a:p>
      </dgm:t>
    </dgm:pt>
    <dgm:pt modelId="{7601C6DE-9AE9-4D14-90FA-244AB6DE2BDB}" type="sibTrans" cxnId="{CCFF6C4A-8570-494B-A40E-0FF14FCD0DD0}">
      <dgm:prSet/>
      <dgm:spPr/>
      <dgm:t>
        <a:bodyPr/>
        <a:lstStyle/>
        <a:p>
          <a:endParaRPr lang="es-ES"/>
        </a:p>
      </dgm:t>
    </dgm:pt>
    <dgm:pt modelId="{AE02B1F8-FE17-40CA-8E2E-6EC8FA31883A}" type="pres">
      <dgm:prSet presAssocID="{199A8BFC-20F8-491C-83C1-C8BC86292C3B}" presName="layout" presStyleCnt="0">
        <dgm:presLayoutVars>
          <dgm:chMax/>
          <dgm:chPref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7145F7CB-EA00-4A45-8296-25601C784C62}" type="pres">
      <dgm:prSet presAssocID="{E42D23BB-022E-4129-B3A8-6AF3C28F3B0B}" presName="root" presStyleCnt="0">
        <dgm:presLayoutVars>
          <dgm:chMax/>
          <dgm:chPref val="4"/>
        </dgm:presLayoutVars>
      </dgm:prSet>
      <dgm:spPr/>
    </dgm:pt>
    <dgm:pt modelId="{8E7A9029-AC10-49EC-8926-67C17166CFDE}" type="pres">
      <dgm:prSet presAssocID="{E42D23BB-022E-4129-B3A8-6AF3C28F3B0B}" presName="rootComposite" presStyleCnt="0">
        <dgm:presLayoutVars/>
      </dgm:prSet>
      <dgm:spPr/>
    </dgm:pt>
    <dgm:pt modelId="{560C5AE1-531D-4B2A-A6F6-828C20048AD1}" type="pres">
      <dgm:prSet presAssocID="{E42D23BB-022E-4129-B3A8-6AF3C28F3B0B}" presName="rootText" presStyleLbl="node0" presStyleIdx="0" presStyleCnt="2">
        <dgm:presLayoutVars>
          <dgm:chMax/>
          <dgm:chPref val="4"/>
        </dgm:presLayoutVars>
      </dgm:prSet>
      <dgm:spPr/>
      <dgm:t>
        <a:bodyPr/>
        <a:lstStyle/>
        <a:p>
          <a:endParaRPr lang="es-ES"/>
        </a:p>
      </dgm:t>
    </dgm:pt>
    <dgm:pt modelId="{8F741AAF-C028-42FD-9D72-12EF6BAAC021}" type="pres">
      <dgm:prSet presAssocID="{E42D23BB-022E-4129-B3A8-6AF3C28F3B0B}" presName="childShape" presStyleCnt="0">
        <dgm:presLayoutVars>
          <dgm:chMax val="0"/>
          <dgm:chPref val="0"/>
        </dgm:presLayoutVars>
      </dgm:prSet>
      <dgm:spPr/>
    </dgm:pt>
    <dgm:pt modelId="{6955565B-9875-472B-A8EA-82AAEBAC9F36}" type="pres">
      <dgm:prSet presAssocID="{F31DB22F-DC96-4614-A8D8-07CC3C880C04}" presName="childComposite" presStyleCnt="0">
        <dgm:presLayoutVars>
          <dgm:chMax val="0"/>
          <dgm:chPref val="0"/>
        </dgm:presLayoutVars>
      </dgm:prSet>
      <dgm:spPr/>
    </dgm:pt>
    <dgm:pt modelId="{D52072D9-455F-49E6-9A19-DF094386EACF}" type="pres">
      <dgm:prSet presAssocID="{F31DB22F-DC96-4614-A8D8-07CC3C880C04}" presName="Image" presStyleLbl="node1" presStyleIdx="0" presStyleCnt="5"/>
      <dgm:spPr/>
    </dgm:pt>
    <dgm:pt modelId="{38368BF5-AB0B-4326-BC6F-9CF8D4469BA1}" type="pres">
      <dgm:prSet presAssocID="{F31DB22F-DC96-4614-A8D8-07CC3C880C04}" presName="childText" presStyleLbl="lnNode1" presStyleIdx="0" presStyleCnt="5" custScaleY="64002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468638D-BDCC-49CC-AC6C-6E4719998E74}" type="pres">
      <dgm:prSet presAssocID="{6F7EAF89-5B01-4148-8791-89414B06965E}" presName="root" presStyleCnt="0">
        <dgm:presLayoutVars>
          <dgm:chMax/>
          <dgm:chPref val="4"/>
        </dgm:presLayoutVars>
      </dgm:prSet>
      <dgm:spPr/>
    </dgm:pt>
    <dgm:pt modelId="{4BD72145-BF16-4754-8A03-D877962568B5}" type="pres">
      <dgm:prSet presAssocID="{6F7EAF89-5B01-4148-8791-89414B06965E}" presName="rootComposite" presStyleCnt="0">
        <dgm:presLayoutVars/>
      </dgm:prSet>
      <dgm:spPr/>
    </dgm:pt>
    <dgm:pt modelId="{8FFD81A8-2D07-4078-B86B-8FE0804B239C}" type="pres">
      <dgm:prSet presAssocID="{6F7EAF89-5B01-4148-8791-89414B06965E}" presName="rootText" presStyleLbl="node0" presStyleIdx="1" presStyleCnt="2">
        <dgm:presLayoutVars>
          <dgm:chMax/>
          <dgm:chPref val="4"/>
        </dgm:presLayoutVars>
      </dgm:prSet>
      <dgm:spPr/>
      <dgm:t>
        <a:bodyPr/>
        <a:lstStyle/>
        <a:p>
          <a:endParaRPr lang="es-ES"/>
        </a:p>
      </dgm:t>
    </dgm:pt>
    <dgm:pt modelId="{11A35CF8-2F1D-431A-9352-A3157F62CF5D}" type="pres">
      <dgm:prSet presAssocID="{6F7EAF89-5B01-4148-8791-89414B06965E}" presName="childShape" presStyleCnt="0">
        <dgm:presLayoutVars>
          <dgm:chMax val="0"/>
          <dgm:chPref val="0"/>
        </dgm:presLayoutVars>
      </dgm:prSet>
      <dgm:spPr/>
    </dgm:pt>
    <dgm:pt modelId="{34F0A69C-E5F0-4ED5-BEC2-7EC7BE3CA203}" type="pres">
      <dgm:prSet presAssocID="{C0620089-C558-4FB6-9F46-7A3FEB71051F}" presName="childComposite" presStyleCnt="0">
        <dgm:presLayoutVars>
          <dgm:chMax val="0"/>
          <dgm:chPref val="0"/>
        </dgm:presLayoutVars>
      </dgm:prSet>
      <dgm:spPr/>
    </dgm:pt>
    <dgm:pt modelId="{7ED942F4-C40C-4ED7-86A7-A92EDFD0F726}" type="pres">
      <dgm:prSet presAssocID="{C0620089-C558-4FB6-9F46-7A3FEB71051F}" presName="Image" presStyleLbl="node1" presStyleIdx="1" presStyleCnt="5"/>
      <dgm:spPr/>
    </dgm:pt>
    <dgm:pt modelId="{7DC11256-8737-4CF0-ACCA-FF2D0BC7C3AA}" type="pres">
      <dgm:prSet presAssocID="{C0620089-C558-4FB6-9F46-7A3FEB71051F}" presName="childText" presStyleLbl="lnNode1" presStyleIdx="1" presStyleCnt="5" custScaleY="21306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2406A63-2FAB-4FF6-9A65-D17F6BF8BEED}" type="pres">
      <dgm:prSet presAssocID="{D0EBD44A-7999-42AA-B200-2791A603BD44}" presName="childComposite" presStyleCnt="0">
        <dgm:presLayoutVars>
          <dgm:chMax val="0"/>
          <dgm:chPref val="0"/>
        </dgm:presLayoutVars>
      </dgm:prSet>
      <dgm:spPr/>
    </dgm:pt>
    <dgm:pt modelId="{AB45ADC8-629E-46F0-86E3-78ED1EE4CE3C}" type="pres">
      <dgm:prSet presAssocID="{D0EBD44A-7999-42AA-B200-2791A603BD44}" presName="Image" presStyleLbl="node1" presStyleIdx="2" presStyleCnt="5"/>
      <dgm:spPr/>
    </dgm:pt>
    <dgm:pt modelId="{F423B198-9479-47A2-A83F-22A93580DDB3}" type="pres">
      <dgm:prSet presAssocID="{D0EBD44A-7999-42AA-B200-2791A603BD44}" presName="childText" presStyleLbl="lnNode1" presStyleIdx="2" presStyleCnt="5" custScaleY="20456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FBD0B17-FFC8-423E-A86A-6BD5DACCD41E}" type="pres">
      <dgm:prSet presAssocID="{C8063E05-5D5E-4D81-AE20-59D74A254E21}" presName="childComposite" presStyleCnt="0">
        <dgm:presLayoutVars>
          <dgm:chMax val="0"/>
          <dgm:chPref val="0"/>
        </dgm:presLayoutVars>
      </dgm:prSet>
      <dgm:spPr/>
    </dgm:pt>
    <dgm:pt modelId="{B0AD6A27-70BA-46D6-8B7C-276DAAA94D17}" type="pres">
      <dgm:prSet presAssocID="{C8063E05-5D5E-4D81-AE20-59D74A254E21}" presName="Image" presStyleLbl="node1" presStyleIdx="3" presStyleCnt="5"/>
      <dgm:spPr/>
    </dgm:pt>
    <dgm:pt modelId="{CF0A60BA-FC12-4B3D-B4E2-CD25B3C70549}" type="pres">
      <dgm:prSet presAssocID="{C8063E05-5D5E-4D81-AE20-59D74A254E21}" presName="childText" presStyleLbl="lnNode1" presStyleIdx="3" presStyleCnt="5" custScaleY="12973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27D3D23-980E-4932-8BF8-E3138BD4D36E}" type="pres">
      <dgm:prSet presAssocID="{37240514-620C-443F-BF75-A409317349E1}" presName="childComposite" presStyleCnt="0">
        <dgm:presLayoutVars>
          <dgm:chMax val="0"/>
          <dgm:chPref val="0"/>
        </dgm:presLayoutVars>
      </dgm:prSet>
      <dgm:spPr/>
    </dgm:pt>
    <dgm:pt modelId="{5800BFB2-B788-4793-8C48-1106916B1EC9}" type="pres">
      <dgm:prSet presAssocID="{37240514-620C-443F-BF75-A409317349E1}" presName="Image" presStyleLbl="node1" presStyleIdx="4" presStyleCnt="5"/>
      <dgm:spPr/>
    </dgm:pt>
    <dgm:pt modelId="{AD320F78-5102-4634-9A60-97F816662A79}" type="pres">
      <dgm:prSet presAssocID="{37240514-620C-443F-BF75-A409317349E1}" presName="childText" presStyleLbl="lnNode1" presStyleIdx="4" presStyleCnt="5" custScaleY="15312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E0DA1464-59CD-4EFD-B592-59D8E268D709}" srcId="{E42D23BB-022E-4129-B3A8-6AF3C28F3B0B}" destId="{F31DB22F-DC96-4614-A8D8-07CC3C880C04}" srcOrd="0" destOrd="0" parTransId="{C7516F84-1F73-4527-9E78-4B991E84E9E7}" sibTransId="{C47E907A-F6F7-4501-A394-FA0E960DB628}"/>
    <dgm:cxn modelId="{4FF704AB-B541-4DF5-90F6-4144A39E2144}" type="presOf" srcId="{6F7EAF89-5B01-4148-8791-89414B06965E}" destId="{8FFD81A8-2D07-4078-B86B-8FE0804B239C}" srcOrd="0" destOrd="0" presId="urn:microsoft.com/office/officeart/2008/layout/PictureAccentList"/>
    <dgm:cxn modelId="{E0510F01-BBD8-424F-A117-13EB2EBAE65D}" type="presOf" srcId="{E42D23BB-022E-4129-B3A8-6AF3C28F3B0B}" destId="{560C5AE1-531D-4B2A-A6F6-828C20048AD1}" srcOrd="0" destOrd="0" presId="urn:microsoft.com/office/officeart/2008/layout/PictureAccentList"/>
    <dgm:cxn modelId="{B5AAC0AD-8A2B-4F9D-A9EE-9F4B70C68186}" srcId="{199A8BFC-20F8-491C-83C1-C8BC86292C3B}" destId="{E42D23BB-022E-4129-B3A8-6AF3C28F3B0B}" srcOrd="0" destOrd="0" parTransId="{295CADB2-3B68-428B-9FBF-65E0543B63D0}" sibTransId="{486F86DF-5F22-4BC2-941C-D799D51E7910}"/>
    <dgm:cxn modelId="{43689585-37C8-4FA5-9E48-4891F8CEB359}" type="presOf" srcId="{199A8BFC-20F8-491C-83C1-C8BC86292C3B}" destId="{AE02B1F8-FE17-40CA-8E2E-6EC8FA31883A}" srcOrd="0" destOrd="0" presId="urn:microsoft.com/office/officeart/2008/layout/PictureAccentList"/>
    <dgm:cxn modelId="{DFD9E05D-7207-4CD0-ACE7-D5DF2EA3220B}" type="presOf" srcId="{F31DB22F-DC96-4614-A8D8-07CC3C880C04}" destId="{38368BF5-AB0B-4326-BC6F-9CF8D4469BA1}" srcOrd="0" destOrd="0" presId="urn:microsoft.com/office/officeart/2008/layout/PictureAccentList"/>
    <dgm:cxn modelId="{CCFF6C4A-8570-494B-A40E-0FF14FCD0DD0}" srcId="{6F7EAF89-5B01-4148-8791-89414B06965E}" destId="{37240514-620C-443F-BF75-A409317349E1}" srcOrd="3" destOrd="0" parTransId="{8783E534-2C9C-4898-AB78-7AB41854A108}" sibTransId="{7601C6DE-9AE9-4D14-90FA-244AB6DE2BDB}"/>
    <dgm:cxn modelId="{EC547E15-B399-4280-A643-87DE0B396099}" type="presOf" srcId="{37240514-620C-443F-BF75-A409317349E1}" destId="{AD320F78-5102-4634-9A60-97F816662A79}" srcOrd="0" destOrd="0" presId="urn:microsoft.com/office/officeart/2008/layout/PictureAccentList"/>
    <dgm:cxn modelId="{4242F2D5-3C4B-4ADA-BA39-98E920884052}" type="presOf" srcId="{C8063E05-5D5E-4D81-AE20-59D74A254E21}" destId="{CF0A60BA-FC12-4B3D-B4E2-CD25B3C70549}" srcOrd="0" destOrd="0" presId="urn:microsoft.com/office/officeart/2008/layout/PictureAccentList"/>
    <dgm:cxn modelId="{4FEA1BA4-A3D5-4ADE-A126-927A280CBDF3}" srcId="{6F7EAF89-5B01-4148-8791-89414B06965E}" destId="{C8063E05-5D5E-4D81-AE20-59D74A254E21}" srcOrd="2" destOrd="0" parTransId="{99C3BCD2-BCDC-4648-9C0F-C9651E63B83E}" sibTransId="{FC369B73-D863-469D-91FF-69CA52D77860}"/>
    <dgm:cxn modelId="{39A1988F-E396-4DE6-9F10-D4C6124D7193}" type="presOf" srcId="{C0620089-C558-4FB6-9F46-7A3FEB71051F}" destId="{7DC11256-8737-4CF0-ACCA-FF2D0BC7C3AA}" srcOrd="0" destOrd="0" presId="urn:microsoft.com/office/officeart/2008/layout/PictureAccentList"/>
    <dgm:cxn modelId="{C4543BB0-20C7-400B-829D-3C8576E858D9}" srcId="{199A8BFC-20F8-491C-83C1-C8BC86292C3B}" destId="{6F7EAF89-5B01-4148-8791-89414B06965E}" srcOrd="1" destOrd="0" parTransId="{C760703A-7B0A-4161-A66B-AFB7AE83BA65}" sibTransId="{55A1E0D2-2E97-4A05-9BEE-73A0F4477770}"/>
    <dgm:cxn modelId="{E1A8A6A0-C308-4C51-BFD6-C7CE329F07E6}" type="presOf" srcId="{D0EBD44A-7999-42AA-B200-2791A603BD44}" destId="{F423B198-9479-47A2-A83F-22A93580DDB3}" srcOrd="0" destOrd="0" presId="urn:microsoft.com/office/officeart/2008/layout/PictureAccentList"/>
    <dgm:cxn modelId="{9FA76110-7665-4A02-B927-08E355D742DF}" srcId="{6F7EAF89-5B01-4148-8791-89414B06965E}" destId="{D0EBD44A-7999-42AA-B200-2791A603BD44}" srcOrd="1" destOrd="0" parTransId="{C9CD2B3A-0E97-41D8-8DC7-0C0DF749F10E}" sibTransId="{0E7E1707-ACD6-463E-BA6B-67896537DE81}"/>
    <dgm:cxn modelId="{A431D373-D444-4569-AD6C-A82803DAE97A}" srcId="{6F7EAF89-5B01-4148-8791-89414B06965E}" destId="{C0620089-C558-4FB6-9F46-7A3FEB71051F}" srcOrd="0" destOrd="0" parTransId="{3CCE898F-299F-44F8-AFDD-30295D917921}" sibTransId="{E8DC4CBB-BF89-4805-B9BA-C0466A54B3EC}"/>
    <dgm:cxn modelId="{F184D643-3279-42F5-BF54-598E7D4697DA}" type="presParOf" srcId="{AE02B1F8-FE17-40CA-8E2E-6EC8FA31883A}" destId="{7145F7CB-EA00-4A45-8296-25601C784C62}" srcOrd="0" destOrd="0" presId="urn:microsoft.com/office/officeart/2008/layout/PictureAccentList"/>
    <dgm:cxn modelId="{175DE005-6DE3-42FA-91C8-EE83F61D14BA}" type="presParOf" srcId="{7145F7CB-EA00-4A45-8296-25601C784C62}" destId="{8E7A9029-AC10-49EC-8926-67C17166CFDE}" srcOrd="0" destOrd="0" presId="urn:microsoft.com/office/officeart/2008/layout/PictureAccentList"/>
    <dgm:cxn modelId="{772280F7-AA7B-4C42-90C6-F480C00C7794}" type="presParOf" srcId="{8E7A9029-AC10-49EC-8926-67C17166CFDE}" destId="{560C5AE1-531D-4B2A-A6F6-828C20048AD1}" srcOrd="0" destOrd="0" presId="urn:microsoft.com/office/officeart/2008/layout/PictureAccentList"/>
    <dgm:cxn modelId="{10CC8BE2-CE4A-4126-98C7-967F93FEE4B3}" type="presParOf" srcId="{7145F7CB-EA00-4A45-8296-25601C784C62}" destId="{8F741AAF-C028-42FD-9D72-12EF6BAAC021}" srcOrd="1" destOrd="0" presId="urn:microsoft.com/office/officeart/2008/layout/PictureAccentList"/>
    <dgm:cxn modelId="{D3A12450-520B-48FE-86A4-C4FF9D8BF794}" type="presParOf" srcId="{8F741AAF-C028-42FD-9D72-12EF6BAAC021}" destId="{6955565B-9875-472B-A8EA-82AAEBAC9F36}" srcOrd="0" destOrd="0" presId="urn:microsoft.com/office/officeart/2008/layout/PictureAccentList"/>
    <dgm:cxn modelId="{B1293723-3240-44DA-A77F-937A185A6D01}" type="presParOf" srcId="{6955565B-9875-472B-A8EA-82AAEBAC9F36}" destId="{D52072D9-455F-49E6-9A19-DF094386EACF}" srcOrd="0" destOrd="0" presId="urn:microsoft.com/office/officeart/2008/layout/PictureAccentList"/>
    <dgm:cxn modelId="{B6B7C527-7DE1-41EF-BCD7-524F48AFF08E}" type="presParOf" srcId="{6955565B-9875-472B-A8EA-82AAEBAC9F36}" destId="{38368BF5-AB0B-4326-BC6F-9CF8D4469BA1}" srcOrd="1" destOrd="0" presId="urn:microsoft.com/office/officeart/2008/layout/PictureAccentList"/>
    <dgm:cxn modelId="{BFF31491-F76E-48A5-AF26-75F3481BB4FB}" type="presParOf" srcId="{AE02B1F8-FE17-40CA-8E2E-6EC8FA31883A}" destId="{A468638D-BDCC-49CC-AC6C-6E4719998E74}" srcOrd="1" destOrd="0" presId="urn:microsoft.com/office/officeart/2008/layout/PictureAccentList"/>
    <dgm:cxn modelId="{2C52E01F-2F42-4736-8E2D-88A296ECC4C0}" type="presParOf" srcId="{A468638D-BDCC-49CC-AC6C-6E4719998E74}" destId="{4BD72145-BF16-4754-8A03-D877962568B5}" srcOrd="0" destOrd="0" presId="urn:microsoft.com/office/officeart/2008/layout/PictureAccentList"/>
    <dgm:cxn modelId="{59796584-395B-4B2A-A11A-AB4C51250CFA}" type="presParOf" srcId="{4BD72145-BF16-4754-8A03-D877962568B5}" destId="{8FFD81A8-2D07-4078-B86B-8FE0804B239C}" srcOrd="0" destOrd="0" presId="urn:microsoft.com/office/officeart/2008/layout/PictureAccentList"/>
    <dgm:cxn modelId="{D7148CCC-240C-4383-BD46-924C7AD09967}" type="presParOf" srcId="{A468638D-BDCC-49CC-AC6C-6E4719998E74}" destId="{11A35CF8-2F1D-431A-9352-A3157F62CF5D}" srcOrd="1" destOrd="0" presId="urn:microsoft.com/office/officeart/2008/layout/PictureAccentList"/>
    <dgm:cxn modelId="{DC261B06-E148-45F4-8DCB-0C4333992411}" type="presParOf" srcId="{11A35CF8-2F1D-431A-9352-A3157F62CF5D}" destId="{34F0A69C-E5F0-4ED5-BEC2-7EC7BE3CA203}" srcOrd="0" destOrd="0" presId="urn:microsoft.com/office/officeart/2008/layout/PictureAccentList"/>
    <dgm:cxn modelId="{8969AB93-3BEB-4BB4-9D7C-455E7E43F5FE}" type="presParOf" srcId="{34F0A69C-E5F0-4ED5-BEC2-7EC7BE3CA203}" destId="{7ED942F4-C40C-4ED7-86A7-A92EDFD0F726}" srcOrd="0" destOrd="0" presId="urn:microsoft.com/office/officeart/2008/layout/PictureAccentList"/>
    <dgm:cxn modelId="{A6F7B18C-22F4-470A-98D4-2F2CEE212BD5}" type="presParOf" srcId="{34F0A69C-E5F0-4ED5-BEC2-7EC7BE3CA203}" destId="{7DC11256-8737-4CF0-ACCA-FF2D0BC7C3AA}" srcOrd="1" destOrd="0" presId="urn:microsoft.com/office/officeart/2008/layout/PictureAccentList"/>
    <dgm:cxn modelId="{C5685283-9985-438E-B2B3-2E164D7C995C}" type="presParOf" srcId="{11A35CF8-2F1D-431A-9352-A3157F62CF5D}" destId="{62406A63-2FAB-4FF6-9A65-D17F6BF8BEED}" srcOrd="1" destOrd="0" presId="urn:microsoft.com/office/officeart/2008/layout/PictureAccentList"/>
    <dgm:cxn modelId="{D442912A-91F9-47CD-AFA1-F70CBD04123C}" type="presParOf" srcId="{62406A63-2FAB-4FF6-9A65-D17F6BF8BEED}" destId="{AB45ADC8-629E-46F0-86E3-78ED1EE4CE3C}" srcOrd="0" destOrd="0" presId="urn:microsoft.com/office/officeart/2008/layout/PictureAccentList"/>
    <dgm:cxn modelId="{7519A615-326C-4FEF-B60A-1A047B4D69B0}" type="presParOf" srcId="{62406A63-2FAB-4FF6-9A65-D17F6BF8BEED}" destId="{F423B198-9479-47A2-A83F-22A93580DDB3}" srcOrd="1" destOrd="0" presId="urn:microsoft.com/office/officeart/2008/layout/PictureAccentList"/>
    <dgm:cxn modelId="{5C9A5DC5-22FC-44D8-9C2C-7CB7BB73C9C2}" type="presParOf" srcId="{11A35CF8-2F1D-431A-9352-A3157F62CF5D}" destId="{9FBD0B17-FFC8-423E-A86A-6BD5DACCD41E}" srcOrd="2" destOrd="0" presId="urn:microsoft.com/office/officeart/2008/layout/PictureAccentList"/>
    <dgm:cxn modelId="{440DAC9F-DD9D-477A-9C8E-51D746AEB31E}" type="presParOf" srcId="{9FBD0B17-FFC8-423E-A86A-6BD5DACCD41E}" destId="{B0AD6A27-70BA-46D6-8B7C-276DAAA94D17}" srcOrd="0" destOrd="0" presId="urn:microsoft.com/office/officeart/2008/layout/PictureAccentList"/>
    <dgm:cxn modelId="{2AA5E892-3815-4C2D-92F1-10A32409C315}" type="presParOf" srcId="{9FBD0B17-FFC8-423E-A86A-6BD5DACCD41E}" destId="{CF0A60BA-FC12-4B3D-B4E2-CD25B3C70549}" srcOrd="1" destOrd="0" presId="urn:microsoft.com/office/officeart/2008/layout/PictureAccentList"/>
    <dgm:cxn modelId="{E3CCCEB2-D3E8-40F3-96B6-287BC5F02F95}" type="presParOf" srcId="{11A35CF8-2F1D-431A-9352-A3157F62CF5D}" destId="{927D3D23-980E-4932-8BF8-E3138BD4D36E}" srcOrd="3" destOrd="0" presId="urn:microsoft.com/office/officeart/2008/layout/PictureAccentList"/>
    <dgm:cxn modelId="{F255A00A-5175-46B5-8573-12D377C44D38}" type="presParOf" srcId="{927D3D23-980E-4932-8BF8-E3138BD4D36E}" destId="{5800BFB2-B788-4793-8C48-1106916B1EC9}" srcOrd="0" destOrd="0" presId="urn:microsoft.com/office/officeart/2008/layout/PictureAccentList"/>
    <dgm:cxn modelId="{873E5FA6-8DAA-472B-B5C1-2E45159A8A0A}" type="presParOf" srcId="{927D3D23-980E-4932-8BF8-E3138BD4D36E}" destId="{AD320F78-5102-4634-9A60-97F816662A79}" srcOrd="1" destOrd="0" presId="urn:microsoft.com/office/officeart/2008/layout/PictureAccent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56FBF0A-847E-40EE-B992-28585EA19956}" type="doc">
      <dgm:prSet loTypeId="urn:microsoft.com/office/officeart/2008/layout/AlternatingPictureBlocks" loCatId="picture" qsTypeId="urn:microsoft.com/office/officeart/2005/8/quickstyle/simple1" qsCatId="simple" csTypeId="urn:microsoft.com/office/officeart/2005/8/colors/accent1_2" csCatId="accent1" phldr="1"/>
      <dgm:spPr/>
    </dgm:pt>
    <dgm:pt modelId="{A152642B-4DAF-4DB8-934F-E8764AC8107C}">
      <dgm:prSet phldrT="[Texto]"/>
      <dgm:spPr/>
      <dgm:t>
        <a:bodyPr/>
        <a:lstStyle/>
        <a:p>
          <a:r>
            <a:rPr lang="es-MX" dirty="0" smtClean="0"/>
            <a:t>Administración de Perfiles y usuarios</a:t>
          </a:r>
          <a:endParaRPr lang="es-ES" dirty="0"/>
        </a:p>
      </dgm:t>
    </dgm:pt>
    <dgm:pt modelId="{268E4C86-04FC-4344-8812-AFC5D2D0D678}" type="parTrans" cxnId="{74D2E69F-2C95-44B3-8362-3979D4F61FE1}">
      <dgm:prSet/>
      <dgm:spPr/>
      <dgm:t>
        <a:bodyPr/>
        <a:lstStyle/>
        <a:p>
          <a:endParaRPr lang="es-ES"/>
        </a:p>
      </dgm:t>
    </dgm:pt>
    <dgm:pt modelId="{CEFE7CD6-C0E8-4C64-BF10-0FBDB8F59A04}" type="sibTrans" cxnId="{74D2E69F-2C95-44B3-8362-3979D4F61FE1}">
      <dgm:prSet/>
      <dgm:spPr/>
      <dgm:t>
        <a:bodyPr/>
        <a:lstStyle/>
        <a:p>
          <a:endParaRPr lang="es-ES"/>
        </a:p>
      </dgm:t>
    </dgm:pt>
    <dgm:pt modelId="{167D0BC2-A7E4-4ACF-94AB-D09C7844D4CB}">
      <dgm:prSet phldrT="[Texto]"/>
      <dgm:spPr/>
      <dgm:t>
        <a:bodyPr/>
        <a:lstStyle/>
        <a:p>
          <a:r>
            <a:rPr lang="es-MX" dirty="0" smtClean="0"/>
            <a:t>Manejo básico de correspondencia </a:t>
          </a:r>
        </a:p>
        <a:p>
          <a:r>
            <a:rPr lang="es-MX" dirty="0" smtClean="0"/>
            <a:t>Externa</a:t>
          </a:r>
          <a:endParaRPr lang="es-ES" dirty="0" smtClean="0"/>
        </a:p>
        <a:p>
          <a:r>
            <a:rPr lang="es-MX" dirty="0" smtClean="0"/>
            <a:t>Interna</a:t>
          </a:r>
          <a:endParaRPr lang="es-ES" dirty="0"/>
        </a:p>
      </dgm:t>
    </dgm:pt>
    <dgm:pt modelId="{5C088302-4592-4877-95A2-E83D4C09F91F}" type="parTrans" cxnId="{239E58B7-016D-475B-88F8-8ED948F4888D}">
      <dgm:prSet/>
      <dgm:spPr/>
      <dgm:t>
        <a:bodyPr/>
        <a:lstStyle/>
        <a:p>
          <a:endParaRPr lang="es-ES"/>
        </a:p>
      </dgm:t>
    </dgm:pt>
    <dgm:pt modelId="{E37DE83B-1E84-4F0D-ADCA-5AC1AA8FEF06}" type="sibTrans" cxnId="{239E58B7-016D-475B-88F8-8ED948F4888D}">
      <dgm:prSet/>
      <dgm:spPr/>
      <dgm:t>
        <a:bodyPr/>
        <a:lstStyle/>
        <a:p>
          <a:endParaRPr lang="es-ES"/>
        </a:p>
      </dgm:t>
    </dgm:pt>
    <dgm:pt modelId="{C834E695-5BBD-4797-89C6-FE98ECE73775}">
      <dgm:prSet phldrT="[Texto]"/>
      <dgm:spPr/>
      <dgm:t>
        <a:bodyPr/>
        <a:lstStyle/>
        <a:p>
          <a:r>
            <a:rPr lang="es-MX" dirty="0" smtClean="0"/>
            <a:t>Control digital de la documentación</a:t>
          </a:r>
          <a:endParaRPr lang="es-ES" dirty="0"/>
        </a:p>
      </dgm:t>
    </dgm:pt>
    <dgm:pt modelId="{89839E34-6306-4D98-B51B-F7D1C102202E}" type="parTrans" cxnId="{75CF7817-BB9F-4008-A617-8681277FCF5C}">
      <dgm:prSet/>
      <dgm:spPr/>
      <dgm:t>
        <a:bodyPr/>
        <a:lstStyle/>
        <a:p>
          <a:endParaRPr lang="es-ES"/>
        </a:p>
      </dgm:t>
    </dgm:pt>
    <dgm:pt modelId="{83DFBF06-AAFB-47A8-A139-23916B960A10}" type="sibTrans" cxnId="{75CF7817-BB9F-4008-A617-8681277FCF5C}">
      <dgm:prSet/>
      <dgm:spPr/>
      <dgm:t>
        <a:bodyPr/>
        <a:lstStyle/>
        <a:p>
          <a:endParaRPr lang="es-ES"/>
        </a:p>
      </dgm:t>
    </dgm:pt>
    <dgm:pt modelId="{16C3979F-949F-4148-9AB5-DACCF4D17CB7}">
      <dgm:prSet phldrT="[Texto]"/>
      <dgm:spPr/>
      <dgm:t>
        <a:bodyPr/>
        <a:lstStyle/>
        <a:p>
          <a:r>
            <a:rPr lang="es-MX" dirty="0" smtClean="0"/>
            <a:t>Búsquedas de procesos y documentación </a:t>
          </a:r>
          <a:endParaRPr lang="es-ES" dirty="0"/>
        </a:p>
      </dgm:t>
    </dgm:pt>
    <dgm:pt modelId="{1C20ADCA-5DB4-4A7C-932F-03F7DCA65D8D}" type="parTrans" cxnId="{00CF4E42-CB58-42D3-8D0A-135405771233}">
      <dgm:prSet/>
      <dgm:spPr/>
      <dgm:t>
        <a:bodyPr/>
        <a:lstStyle/>
        <a:p>
          <a:endParaRPr lang="es-ES"/>
        </a:p>
      </dgm:t>
    </dgm:pt>
    <dgm:pt modelId="{B2CC3452-C0D0-4585-802F-95755487E885}" type="sibTrans" cxnId="{00CF4E42-CB58-42D3-8D0A-135405771233}">
      <dgm:prSet/>
      <dgm:spPr/>
      <dgm:t>
        <a:bodyPr/>
        <a:lstStyle/>
        <a:p>
          <a:endParaRPr lang="es-ES"/>
        </a:p>
      </dgm:t>
    </dgm:pt>
    <dgm:pt modelId="{D996EB09-4F8F-4C58-988D-DAA341B0A7C9}" type="pres">
      <dgm:prSet presAssocID="{256FBF0A-847E-40EE-B992-28585EA19956}" presName="linearFlow" presStyleCnt="0">
        <dgm:presLayoutVars>
          <dgm:dir/>
          <dgm:resizeHandles val="exact"/>
        </dgm:presLayoutVars>
      </dgm:prSet>
      <dgm:spPr/>
    </dgm:pt>
    <dgm:pt modelId="{0FE274B6-7631-48E1-9364-A1207D9B4A10}" type="pres">
      <dgm:prSet presAssocID="{A152642B-4DAF-4DB8-934F-E8764AC8107C}" presName="comp" presStyleCnt="0"/>
      <dgm:spPr/>
    </dgm:pt>
    <dgm:pt modelId="{24AA4090-68E7-4FC0-AAE7-61643087E4CE}" type="pres">
      <dgm:prSet presAssocID="{A152642B-4DAF-4DB8-934F-E8764AC8107C}" presName="rect2" presStyleLbl="node1" presStyleIdx="0" presStyleCnt="4" custLinFactNeighborX="-53857" custLinFactNeighborY="660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6ACA3F7-4A89-4A0A-BB52-F5844CB98B33}" type="pres">
      <dgm:prSet presAssocID="{A152642B-4DAF-4DB8-934F-E8764AC8107C}" presName="rect1" presStyleLbl="lnNode1" presStyleIdx="0" presStyleCnt="4" custLinFactX="-50502" custLinFactNeighborX="-100000" custLinFactNeighborY="660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5000" r="-5000"/>
          </a:stretch>
        </a:blipFill>
      </dgm:spPr>
    </dgm:pt>
    <dgm:pt modelId="{D5DD3742-BA9C-47AD-8F5E-AE246F422C3D}" type="pres">
      <dgm:prSet presAssocID="{CEFE7CD6-C0E8-4C64-BF10-0FBDB8F59A04}" presName="sibTrans" presStyleCnt="0"/>
      <dgm:spPr/>
    </dgm:pt>
    <dgm:pt modelId="{C4CC5506-70D3-4A08-8F8A-EFFF7ADC5979}" type="pres">
      <dgm:prSet presAssocID="{167D0BC2-A7E4-4ACF-94AB-D09C7844D4CB}" presName="comp" presStyleCnt="0"/>
      <dgm:spPr/>
    </dgm:pt>
    <dgm:pt modelId="{5D28846E-3F5A-40B5-9129-D5FA82BA37FF}" type="pres">
      <dgm:prSet presAssocID="{167D0BC2-A7E4-4ACF-94AB-D09C7844D4CB}" presName="rect2" presStyleLbl="node1" presStyleIdx="1" presStyleCnt="4" custLinFactNeighborX="55193" custLinFactNeighborY="248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8EAEA72-4564-4F1A-BA11-5E1FCA99F11F}" type="pres">
      <dgm:prSet presAssocID="{167D0BC2-A7E4-4ACF-94AB-D09C7844D4CB}" presName="rect1" presStyleLbl="lnNode1" presStyleIdx="1" presStyleCnt="4" custLinFactX="23634" custLinFactNeighborX="100000" custLinFactNeighborY="2483"/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</dgm:spPr>
    </dgm:pt>
    <dgm:pt modelId="{36CBCB17-39AF-4DAF-8C68-C864289CEC7D}" type="pres">
      <dgm:prSet presAssocID="{E37DE83B-1E84-4F0D-ADCA-5AC1AA8FEF06}" presName="sibTrans" presStyleCnt="0"/>
      <dgm:spPr/>
    </dgm:pt>
    <dgm:pt modelId="{8E75849C-C705-4841-86E1-E746996C1269}" type="pres">
      <dgm:prSet presAssocID="{C834E695-5BBD-4797-89C6-FE98ECE73775}" presName="comp" presStyleCnt="0"/>
      <dgm:spPr/>
    </dgm:pt>
    <dgm:pt modelId="{76D4B203-4FBC-4BD3-A363-8F5014F62D8F}" type="pres">
      <dgm:prSet presAssocID="{C834E695-5BBD-4797-89C6-FE98ECE73775}" presName="rect2" presStyleLbl="node1" presStyleIdx="2" presStyleCnt="4" custLinFactNeighborX="-53857" custLinFactNeighborY="-164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4A7549A-E923-4E66-A8F8-BD8D9B50E326}" type="pres">
      <dgm:prSet presAssocID="{C834E695-5BBD-4797-89C6-FE98ECE73775}" presName="rect1" presStyleLbl="lnNode1" presStyleIdx="2" presStyleCnt="4" custLinFactX="-43825" custLinFactNeighborX="-100000" custLinFactNeighborY="-8250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1000" r="-11000"/>
          </a:stretch>
        </a:blipFill>
      </dgm:spPr>
    </dgm:pt>
    <dgm:pt modelId="{B518D049-DE93-4CD2-9CF5-D7AB2CB64144}" type="pres">
      <dgm:prSet presAssocID="{83DFBF06-AAFB-47A8-A139-23916B960A10}" presName="sibTrans" presStyleCnt="0"/>
      <dgm:spPr/>
    </dgm:pt>
    <dgm:pt modelId="{1CB607C3-6EA6-443D-A730-E84EFA8D8D14}" type="pres">
      <dgm:prSet presAssocID="{16C3979F-949F-4148-9AB5-DACCF4D17CB7}" presName="comp" presStyleCnt="0"/>
      <dgm:spPr/>
    </dgm:pt>
    <dgm:pt modelId="{D50B946F-5681-4EF4-867F-AB50AEEF867B}" type="pres">
      <dgm:prSet presAssocID="{16C3979F-949F-4148-9AB5-DACCF4D17CB7}" presName="rect2" presStyleLbl="node1" presStyleIdx="3" presStyleCnt="4" custLinFactNeighborX="58183" custLinFactNeighborY="84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E2D462D-8402-44B2-90EE-5F9414033B3B}" type="pres">
      <dgm:prSet presAssocID="{16C3979F-949F-4148-9AB5-DACCF4D17CB7}" presName="rect1" presStyleLbl="lnNode1" presStyleIdx="3" presStyleCnt="4" custLinFactX="30312" custLinFactNeighborX="100000" custLinFactNeighborY="-5762"/>
      <dgm:spPr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</dgm:spPr>
    </dgm:pt>
  </dgm:ptLst>
  <dgm:cxnLst>
    <dgm:cxn modelId="{00CF4E42-CB58-42D3-8D0A-135405771233}" srcId="{256FBF0A-847E-40EE-B992-28585EA19956}" destId="{16C3979F-949F-4148-9AB5-DACCF4D17CB7}" srcOrd="3" destOrd="0" parTransId="{1C20ADCA-5DB4-4A7C-932F-03F7DCA65D8D}" sibTransId="{B2CC3452-C0D0-4585-802F-95755487E885}"/>
    <dgm:cxn modelId="{189E1229-FECF-44CD-ACF4-589D97775D27}" type="presOf" srcId="{16C3979F-949F-4148-9AB5-DACCF4D17CB7}" destId="{D50B946F-5681-4EF4-867F-AB50AEEF867B}" srcOrd="0" destOrd="0" presId="urn:microsoft.com/office/officeart/2008/layout/AlternatingPictureBlocks"/>
    <dgm:cxn modelId="{239E58B7-016D-475B-88F8-8ED948F4888D}" srcId="{256FBF0A-847E-40EE-B992-28585EA19956}" destId="{167D0BC2-A7E4-4ACF-94AB-D09C7844D4CB}" srcOrd="1" destOrd="0" parTransId="{5C088302-4592-4877-95A2-E83D4C09F91F}" sibTransId="{E37DE83B-1E84-4F0D-ADCA-5AC1AA8FEF06}"/>
    <dgm:cxn modelId="{75CF7817-BB9F-4008-A617-8681277FCF5C}" srcId="{256FBF0A-847E-40EE-B992-28585EA19956}" destId="{C834E695-5BBD-4797-89C6-FE98ECE73775}" srcOrd="2" destOrd="0" parTransId="{89839E34-6306-4D98-B51B-F7D1C102202E}" sibTransId="{83DFBF06-AAFB-47A8-A139-23916B960A10}"/>
    <dgm:cxn modelId="{C1CFCF79-A820-472D-854A-001DA0B786BA}" type="presOf" srcId="{256FBF0A-847E-40EE-B992-28585EA19956}" destId="{D996EB09-4F8F-4C58-988D-DAA341B0A7C9}" srcOrd="0" destOrd="0" presId="urn:microsoft.com/office/officeart/2008/layout/AlternatingPictureBlocks"/>
    <dgm:cxn modelId="{06DDB8CD-CF37-4550-840F-60FF40B08B00}" type="presOf" srcId="{167D0BC2-A7E4-4ACF-94AB-D09C7844D4CB}" destId="{5D28846E-3F5A-40B5-9129-D5FA82BA37FF}" srcOrd="0" destOrd="0" presId="urn:microsoft.com/office/officeart/2008/layout/AlternatingPictureBlocks"/>
    <dgm:cxn modelId="{7C081E68-E6A1-42D7-9746-A3CC2A6B8EB0}" type="presOf" srcId="{C834E695-5BBD-4797-89C6-FE98ECE73775}" destId="{76D4B203-4FBC-4BD3-A363-8F5014F62D8F}" srcOrd="0" destOrd="0" presId="urn:microsoft.com/office/officeart/2008/layout/AlternatingPictureBlocks"/>
    <dgm:cxn modelId="{74D2E69F-2C95-44B3-8362-3979D4F61FE1}" srcId="{256FBF0A-847E-40EE-B992-28585EA19956}" destId="{A152642B-4DAF-4DB8-934F-E8764AC8107C}" srcOrd="0" destOrd="0" parTransId="{268E4C86-04FC-4344-8812-AFC5D2D0D678}" sibTransId="{CEFE7CD6-C0E8-4C64-BF10-0FBDB8F59A04}"/>
    <dgm:cxn modelId="{09A26BC4-F222-4656-8C2A-A9F3B88C354B}" type="presOf" srcId="{A152642B-4DAF-4DB8-934F-E8764AC8107C}" destId="{24AA4090-68E7-4FC0-AAE7-61643087E4CE}" srcOrd="0" destOrd="0" presId="urn:microsoft.com/office/officeart/2008/layout/AlternatingPictureBlocks"/>
    <dgm:cxn modelId="{66617F96-51F7-4FF7-A2E9-24C05AC3B699}" type="presParOf" srcId="{D996EB09-4F8F-4C58-988D-DAA341B0A7C9}" destId="{0FE274B6-7631-48E1-9364-A1207D9B4A10}" srcOrd="0" destOrd="0" presId="urn:microsoft.com/office/officeart/2008/layout/AlternatingPictureBlocks"/>
    <dgm:cxn modelId="{C242ABFE-F5DB-47CF-B8C5-35D57E861B62}" type="presParOf" srcId="{0FE274B6-7631-48E1-9364-A1207D9B4A10}" destId="{24AA4090-68E7-4FC0-AAE7-61643087E4CE}" srcOrd="0" destOrd="0" presId="urn:microsoft.com/office/officeart/2008/layout/AlternatingPictureBlocks"/>
    <dgm:cxn modelId="{82F4EC45-AAC8-4B68-A9D3-6DB9EA197D0E}" type="presParOf" srcId="{0FE274B6-7631-48E1-9364-A1207D9B4A10}" destId="{26ACA3F7-4A89-4A0A-BB52-F5844CB98B33}" srcOrd="1" destOrd="0" presId="urn:microsoft.com/office/officeart/2008/layout/AlternatingPictureBlocks"/>
    <dgm:cxn modelId="{FBD0AF15-2E50-477F-888A-BA178DECF77B}" type="presParOf" srcId="{D996EB09-4F8F-4C58-988D-DAA341B0A7C9}" destId="{D5DD3742-BA9C-47AD-8F5E-AE246F422C3D}" srcOrd="1" destOrd="0" presId="urn:microsoft.com/office/officeart/2008/layout/AlternatingPictureBlocks"/>
    <dgm:cxn modelId="{478357C9-F5D4-4DCE-B53C-51397D20A320}" type="presParOf" srcId="{D996EB09-4F8F-4C58-988D-DAA341B0A7C9}" destId="{C4CC5506-70D3-4A08-8F8A-EFFF7ADC5979}" srcOrd="2" destOrd="0" presId="urn:microsoft.com/office/officeart/2008/layout/AlternatingPictureBlocks"/>
    <dgm:cxn modelId="{5187C72F-1D48-45A5-B897-4A6650497BD6}" type="presParOf" srcId="{C4CC5506-70D3-4A08-8F8A-EFFF7ADC5979}" destId="{5D28846E-3F5A-40B5-9129-D5FA82BA37FF}" srcOrd="0" destOrd="0" presId="urn:microsoft.com/office/officeart/2008/layout/AlternatingPictureBlocks"/>
    <dgm:cxn modelId="{A3CC2C55-6076-42CE-BAB2-235C7AF84B9A}" type="presParOf" srcId="{C4CC5506-70D3-4A08-8F8A-EFFF7ADC5979}" destId="{88EAEA72-4564-4F1A-BA11-5E1FCA99F11F}" srcOrd="1" destOrd="0" presId="urn:microsoft.com/office/officeart/2008/layout/AlternatingPictureBlocks"/>
    <dgm:cxn modelId="{47555B5B-8C5B-4A38-93A8-2CD0AC2B1102}" type="presParOf" srcId="{D996EB09-4F8F-4C58-988D-DAA341B0A7C9}" destId="{36CBCB17-39AF-4DAF-8C68-C864289CEC7D}" srcOrd="3" destOrd="0" presId="urn:microsoft.com/office/officeart/2008/layout/AlternatingPictureBlocks"/>
    <dgm:cxn modelId="{E66FC152-37A2-46CA-83D3-5EEC59E3F599}" type="presParOf" srcId="{D996EB09-4F8F-4C58-988D-DAA341B0A7C9}" destId="{8E75849C-C705-4841-86E1-E746996C1269}" srcOrd="4" destOrd="0" presId="urn:microsoft.com/office/officeart/2008/layout/AlternatingPictureBlocks"/>
    <dgm:cxn modelId="{484CF07E-5B66-43F2-A405-8C6F2456DF4F}" type="presParOf" srcId="{8E75849C-C705-4841-86E1-E746996C1269}" destId="{76D4B203-4FBC-4BD3-A363-8F5014F62D8F}" srcOrd="0" destOrd="0" presId="urn:microsoft.com/office/officeart/2008/layout/AlternatingPictureBlocks"/>
    <dgm:cxn modelId="{E3794723-5321-40FD-9170-35127435A2F2}" type="presParOf" srcId="{8E75849C-C705-4841-86E1-E746996C1269}" destId="{E4A7549A-E923-4E66-A8F8-BD8D9B50E326}" srcOrd="1" destOrd="0" presId="urn:microsoft.com/office/officeart/2008/layout/AlternatingPictureBlocks"/>
    <dgm:cxn modelId="{C0D953BA-EB4E-4904-8630-41F681E01D08}" type="presParOf" srcId="{D996EB09-4F8F-4C58-988D-DAA341B0A7C9}" destId="{B518D049-DE93-4CD2-9CF5-D7AB2CB64144}" srcOrd="5" destOrd="0" presId="urn:microsoft.com/office/officeart/2008/layout/AlternatingPictureBlocks"/>
    <dgm:cxn modelId="{C6F5EEFF-E5B0-41CE-ABA3-EAFB3CA59B11}" type="presParOf" srcId="{D996EB09-4F8F-4C58-988D-DAA341B0A7C9}" destId="{1CB607C3-6EA6-443D-A730-E84EFA8D8D14}" srcOrd="6" destOrd="0" presId="urn:microsoft.com/office/officeart/2008/layout/AlternatingPictureBlocks"/>
    <dgm:cxn modelId="{2ACAA778-73EC-4C04-8F7B-E9B38AE34D73}" type="presParOf" srcId="{1CB607C3-6EA6-443D-A730-E84EFA8D8D14}" destId="{D50B946F-5681-4EF4-867F-AB50AEEF867B}" srcOrd="0" destOrd="0" presId="urn:microsoft.com/office/officeart/2008/layout/AlternatingPictureBlocks"/>
    <dgm:cxn modelId="{EFE3F7AE-099E-4A2B-AD63-74FDC3B85CB5}" type="presParOf" srcId="{1CB607C3-6EA6-443D-A730-E84EFA8D8D14}" destId="{5E2D462D-8402-44B2-90EE-5F9414033B3B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D29868F3-892F-4613-B39E-D12D08A1665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C3489778-FD9F-4992-944B-CFAA5C5B1DC4}">
      <dgm:prSet phldrT="[Texto]"/>
      <dgm:spPr/>
      <dgm:t>
        <a:bodyPr/>
        <a:lstStyle/>
        <a:p>
          <a:r>
            <a:rPr lang="es-ES" dirty="0" smtClean="0"/>
            <a:t>Usuario</a:t>
          </a:r>
          <a:endParaRPr lang="es-ES" dirty="0"/>
        </a:p>
      </dgm:t>
    </dgm:pt>
    <dgm:pt modelId="{24020D5F-A504-4D70-9CBA-05EFCDB90307}" type="parTrans" cxnId="{4567C21D-BB81-439E-A7AA-7AA5C83E8E52}">
      <dgm:prSet/>
      <dgm:spPr/>
      <dgm:t>
        <a:bodyPr/>
        <a:lstStyle/>
        <a:p>
          <a:endParaRPr lang="es-ES"/>
        </a:p>
      </dgm:t>
    </dgm:pt>
    <dgm:pt modelId="{7D8986A5-55F5-4DE4-BA00-138B0AC95855}" type="sibTrans" cxnId="{4567C21D-BB81-439E-A7AA-7AA5C83E8E52}">
      <dgm:prSet/>
      <dgm:spPr/>
      <dgm:t>
        <a:bodyPr/>
        <a:lstStyle/>
        <a:p>
          <a:endParaRPr lang="es-ES"/>
        </a:p>
      </dgm:t>
    </dgm:pt>
    <dgm:pt modelId="{2D65320D-99F2-42A1-BE1E-7E327516CB8D}">
      <dgm:prSet phldrT="[Texto]"/>
      <dgm:spPr/>
      <dgm:t>
        <a:bodyPr/>
        <a:lstStyle/>
        <a:p>
          <a:r>
            <a:rPr lang="es-ES" dirty="0" smtClean="0"/>
            <a:t>Cliente</a:t>
          </a:r>
          <a:endParaRPr lang="es-ES" dirty="0"/>
        </a:p>
      </dgm:t>
    </dgm:pt>
    <dgm:pt modelId="{4FDAF009-DA46-41AE-8E56-FE4343A7847B}" type="parTrans" cxnId="{FD4CF314-2D04-4F22-ACD2-5AA6B9ADD0F2}">
      <dgm:prSet/>
      <dgm:spPr/>
      <dgm:t>
        <a:bodyPr/>
        <a:lstStyle/>
        <a:p>
          <a:endParaRPr lang="es-ES"/>
        </a:p>
      </dgm:t>
    </dgm:pt>
    <dgm:pt modelId="{A046E3B3-47D0-4E9E-AB36-BAE5F8F80B26}" type="sibTrans" cxnId="{FD4CF314-2D04-4F22-ACD2-5AA6B9ADD0F2}">
      <dgm:prSet/>
      <dgm:spPr/>
      <dgm:t>
        <a:bodyPr/>
        <a:lstStyle/>
        <a:p>
          <a:endParaRPr lang="es-ES"/>
        </a:p>
      </dgm:t>
    </dgm:pt>
    <dgm:pt modelId="{A9FB26F7-4ECD-4F0F-85BA-B3080FE57360}">
      <dgm:prSet phldrT="[Texto]"/>
      <dgm:spPr/>
      <dgm:t>
        <a:bodyPr/>
        <a:lstStyle/>
        <a:p>
          <a:r>
            <a:rPr lang="es-ES" dirty="0" smtClean="0"/>
            <a:t>Desarrollador o Proveedor</a:t>
          </a:r>
          <a:endParaRPr lang="es-ES" dirty="0"/>
        </a:p>
      </dgm:t>
    </dgm:pt>
    <dgm:pt modelId="{5B16B53C-A9F6-4A38-96C9-FEF7D439EA01}" type="parTrans" cxnId="{5A58285D-0110-486D-9FB7-BA56090355C3}">
      <dgm:prSet/>
      <dgm:spPr/>
      <dgm:t>
        <a:bodyPr/>
        <a:lstStyle/>
        <a:p>
          <a:endParaRPr lang="es-ES"/>
        </a:p>
      </dgm:t>
    </dgm:pt>
    <dgm:pt modelId="{8731BEFD-2B55-49B5-BAB1-1E71C078BB83}" type="sibTrans" cxnId="{5A58285D-0110-486D-9FB7-BA56090355C3}">
      <dgm:prSet/>
      <dgm:spPr/>
      <dgm:t>
        <a:bodyPr/>
        <a:lstStyle/>
        <a:p>
          <a:endParaRPr lang="es-ES"/>
        </a:p>
      </dgm:t>
    </dgm:pt>
    <dgm:pt modelId="{1D9ADAAB-B663-4C4D-BB39-A11FC56EA346}" type="pres">
      <dgm:prSet presAssocID="{D29868F3-892F-4613-B39E-D12D08A1665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5373608B-B856-427F-A024-D9CCE6CAC4B1}" type="pres">
      <dgm:prSet presAssocID="{C3489778-FD9F-4992-944B-CFAA5C5B1DC4}" presName="parentText" presStyleLbl="node1" presStyleIdx="0" presStyleCnt="3" custLinFactY="-203600" custLinFactNeighborX="91379" custLinFactNeighborY="-30000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33F757A-7430-448D-A545-3EA35E70BF9D}" type="pres">
      <dgm:prSet presAssocID="{7D8986A5-55F5-4DE4-BA00-138B0AC95855}" presName="spacer" presStyleCnt="0"/>
      <dgm:spPr/>
    </dgm:pt>
    <dgm:pt modelId="{43A5CBBD-309F-4BA6-BF3B-BD00D6C983E1}" type="pres">
      <dgm:prSet presAssocID="{2D65320D-99F2-42A1-BE1E-7E327516CB8D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8F8A8A4-4862-4449-B198-32B114E3E9A5}" type="pres">
      <dgm:prSet presAssocID="{A046E3B3-47D0-4E9E-AB36-BAE5F8F80B26}" presName="spacer" presStyleCnt="0"/>
      <dgm:spPr/>
    </dgm:pt>
    <dgm:pt modelId="{C37A79CB-B704-45B4-BA8C-13F2C52C6C32}" type="pres">
      <dgm:prSet presAssocID="{A9FB26F7-4ECD-4F0F-85BA-B3080FE57360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31FDB837-B12C-4941-940F-CDD042BC561E}" type="presOf" srcId="{A9FB26F7-4ECD-4F0F-85BA-B3080FE57360}" destId="{C37A79CB-B704-45B4-BA8C-13F2C52C6C32}" srcOrd="0" destOrd="0" presId="urn:microsoft.com/office/officeart/2005/8/layout/vList2"/>
    <dgm:cxn modelId="{376AF4A9-BEAB-4DD8-9E14-74BEDBAC426D}" type="presOf" srcId="{2D65320D-99F2-42A1-BE1E-7E327516CB8D}" destId="{43A5CBBD-309F-4BA6-BF3B-BD00D6C983E1}" srcOrd="0" destOrd="0" presId="urn:microsoft.com/office/officeart/2005/8/layout/vList2"/>
    <dgm:cxn modelId="{4FCFA3B6-D55C-4531-85D1-70BCE06030A5}" type="presOf" srcId="{C3489778-FD9F-4992-944B-CFAA5C5B1DC4}" destId="{5373608B-B856-427F-A024-D9CCE6CAC4B1}" srcOrd="0" destOrd="0" presId="urn:microsoft.com/office/officeart/2005/8/layout/vList2"/>
    <dgm:cxn modelId="{5A58285D-0110-486D-9FB7-BA56090355C3}" srcId="{D29868F3-892F-4613-B39E-D12D08A1665F}" destId="{A9FB26F7-4ECD-4F0F-85BA-B3080FE57360}" srcOrd="2" destOrd="0" parTransId="{5B16B53C-A9F6-4A38-96C9-FEF7D439EA01}" sibTransId="{8731BEFD-2B55-49B5-BAB1-1E71C078BB83}"/>
    <dgm:cxn modelId="{DB68CCCC-EA15-435D-B8F3-313CC9B2DAE7}" type="presOf" srcId="{D29868F3-892F-4613-B39E-D12D08A1665F}" destId="{1D9ADAAB-B663-4C4D-BB39-A11FC56EA346}" srcOrd="0" destOrd="0" presId="urn:microsoft.com/office/officeart/2005/8/layout/vList2"/>
    <dgm:cxn modelId="{FD4CF314-2D04-4F22-ACD2-5AA6B9ADD0F2}" srcId="{D29868F3-892F-4613-B39E-D12D08A1665F}" destId="{2D65320D-99F2-42A1-BE1E-7E327516CB8D}" srcOrd="1" destOrd="0" parTransId="{4FDAF009-DA46-41AE-8E56-FE4343A7847B}" sibTransId="{A046E3B3-47D0-4E9E-AB36-BAE5F8F80B26}"/>
    <dgm:cxn modelId="{4567C21D-BB81-439E-A7AA-7AA5C83E8E52}" srcId="{D29868F3-892F-4613-B39E-D12D08A1665F}" destId="{C3489778-FD9F-4992-944B-CFAA5C5B1DC4}" srcOrd="0" destOrd="0" parTransId="{24020D5F-A504-4D70-9CBA-05EFCDB90307}" sibTransId="{7D8986A5-55F5-4DE4-BA00-138B0AC95855}"/>
    <dgm:cxn modelId="{4AD3AE1E-20A4-4C4D-B9F0-62EBCA201706}" type="presParOf" srcId="{1D9ADAAB-B663-4C4D-BB39-A11FC56EA346}" destId="{5373608B-B856-427F-A024-D9CCE6CAC4B1}" srcOrd="0" destOrd="0" presId="urn:microsoft.com/office/officeart/2005/8/layout/vList2"/>
    <dgm:cxn modelId="{671BB2F6-58E8-40E8-9BF2-0361CA7AA108}" type="presParOf" srcId="{1D9ADAAB-B663-4C4D-BB39-A11FC56EA346}" destId="{F33F757A-7430-448D-A545-3EA35E70BF9D}" srcOrd="1" destOrd="0" presId="urn:microsoft.com/office/officeart/2005/8/layout/vList2"/>
    <dgm:cxn modelId="{644B1C2D-89FD-4F87-9C11-A2B842E59E4C}" type="presParOf" srcId="{1D9ADAAB-B663-4C4D-BB39-A11FC56EA346}" destId="{43A5CBBD-309F-4BA6-BF3B-BD00D6C983E1}" srcOrd="2" destOrd="0" presId="urn:microsoft.com/office/officeart/2005/8/layout/vList2"/>
    <dgm:cxn modelId="{D698C727-740C-4A0C-990F-10C72E5C0DBE}" type="presParOf" srcId="{1D9ADAAB-B663-4C4D-BB39-A11FC56EA346}" destId="{68F8A8A4-4862-4449-B198-32B114E3E9A5}" srcOrd="3" destOrd="0" presId="urn:microsoft.com/office/officeart/2005/8/layout/vList2"/>
    <dgm:cxn modelId="{2DB88E96-5B60-4BCB-A727-9F15F6CA23A3}" type="presParOf" srcId="{1D9ADAAB-B663-4C4D-BB39-A11FC56EA346}" destId="{C37A79CB-B704-45B4-BA8C-13F2C52C6C32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9CBF0EA2-9BD8-4126-8390-8BC92A187757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ACAB62DE-B84E-4B48-9504-F3AF9B90F91A}">
      <dgm:prSet phldrT="[Texto]"/>
      <dgm:spPr/>
      <dgm:t>
        <a:bodyPr/>
        <a:lstStyle/>
        <a:p>
          <a:r>
            <a:rPr lang="es-ES" dirty="0" smtClean="0"/>
            <a:t>Funcionalidad del Sistema</a:t>
          </a:r>
          <a:endParaRPr lang="es-ES" dirty="0"/>
        </a:p>
      </dgm:t>
    </dgm:pt>
    <dgm:pt modelId="{DFFDE310-3005-42A6-8A49-0039ED248B83}" type="parTrans" cxnId="{EA40E1ED-1409-4993-BD67-BF00A4DEF135}">
      <dgm:prSet/>
      <dgm:spPr/>
      <dgm:t>
        <a:bodyPr/>
        <a:lstStyle/>
        <a:p>
          <a:endParaRPr lang="es-ES"/>
        </a:p>
      </dgm:t>
    </dgm:pt>
    <dgm:pt modelId="{E1619877-94ED-41A6-9682-468E0BD6A204}" type="sibTrans" cxnId="{EA40E1ED-1409-4993-BD67-BF00A4DEF135}">
      <dgm:prSet/>
      <dgm:spPr/>
      <dgm:t>
        <a:bodyPr/>
        <a:lstStyle/>
        <a:p>
          <a:endParaRPr lang="es-ES"/>
        </a:p>
      </dgm:t>
    </dgm:pt>
    <dgm:pt modelId="{CD19A89B-4C34-494B-8754-D8BF4BF6C9CA}" type="pres">
      <dgm:prSet presAssocID="{9CBF0EA2-9BD8-4126-8390-8BC92A187757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0773B466-8BFB-4A75-94EB-03F88C08F701}" type="pres">
      <dgm:prSet presAssocID="{ACAB62DE-B84E-4B48-9504-F3AF9B90F91A}" presName="node" presStyleLbl="node1" presStyleIdx="0" presStyleCnt="1" custFlipVert="0" custScaleX="100000" custScaleY="70615" custLinFactX="100000" custLinFactY="13935" custLinFactNeighborX="165217" custLinFactNeighborY="10000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EA40E1ED-1409-4993-BD67-BF00A4DEF135}" srcId="{9CBF0EA2-9BD8-4126-8390-8BC92A187757}" destId="{ACAB62DE-B84E-4B48-9504-F3AF9B90F91A}" srcOrd="0" destOrd="0" parTransId="{DFFDE310-3005-42A6-8A49-0039ED248B83}" sibTransId="{E1619877-94ED-41A6-9682-468E0BD6A204}"/>
    <dgm:cxn modelId="{8AEC20E8-A7CE-4238-97B3-46AF0E24E1D7}" type="presOf" srcId="{ACAB62DE-B84E-4B48-9504-F3AF9B90F91A}" destId="{0773B466-8BFB-4A75-94EB-03F88C08F701}" srcOrd="0" destOrd="0" presId="urn:microsoft.com/office/officeart/2005/8/layout/default"/>
    <dgm:cxn modelId="{99289725-2874-41A4-8621-08ADAA6E7A1F}" type="presOf" srcId="{9CBF0EA2-9BD8-4126-8390-8BC92A187757}" destId="{CD19A89B-4C34-494B-8754-D8BF4BF6C9CA}" srcOrd="0" destOrd="0" presId="urn:microsoft.com/office/officeart/2005/8/layout/default"/>
    <dgm:cxn modelId="{9E61EEAC-1601-4716-B3C9-538510E6CAB9}" type="presParOf" srcId="{CD19A89B-4C34-494B-8754-D8BF4BF6C9CA}" destId="{0773B466-8BFB-4A75-94EB-03F88C08F701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677F6E4A-E973-4677-9F21-83BBCF2340BC}" type="doc">
      <dgm:prSet loTypeId="urn:microsoft.com/office/officeart/2005/8/layout/vList6" loCatId="list" qsTypeId="urn:microsoft.com/office/officeart/2005/8/quickstyle/simple2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6E13753B-24B0-406C-BC40-31A70ECA6413}">
      <dgm:prSet phldrT="[Texto]"/>
      <dgm:spPr/>
      <dgm:t>
        <a:bodyPr/>
        <a:lstStyle/>
        <a:p>
          <a:r>
            <a:rPr lang="es-ES" dirty="0" smtClean="0"/>
            <a:t>Correcto</a:t>
          </a:r>
          <a:endParaRPr lang="es-ES" dirty="0"/>
        </a:p>
      </dgm:t>
    </dgm:pt>
    <dgm:pt modelId="{489A25DD-F232-4970-9A67-B9F112084535}" type="parTrans" cxnId="{A6CB1BEE-BDBA-4A8B-8E8E-2ACAA677AF87}">
      <dgm:prSet/>
      <dgm:spPr/>
      <dgm:t>
        <a:bodyPr/>
        <a:lstStyle/>
        <a:p>
          <a:endParaRPr lang="es-ES"/>
        </a:p>
      </dgm:t>
    </dgm:pt>
    <dgm:pt modelId="{0EDD1D29-5358-434C-BFE6-DAF23036308C}" type="sibTrans" cxnId="{A6CB1BEE-BDBA-4A8B-8E8E-2ACAA677AF87}">
      <dgm:prSet/>
      <dgm:spPr/>
      <dgm:t>
        <a:bodyPr/>
        <a:lstStyle/>
        <a:p>
          <a:endParaRPr lang="es-ES"/>
        </a:p>
      </dgm:t>
    </dgm:pt>
    <dgm:pt modelId="{C6401B6F-2321-4703-BF7D-0BA9BD207B2D}">
      <dgm:prSet phldrT="[Texto]"/>
      <dgm:spPr/>
      <dgm:t>
        <a:bodyPr/>
        <a:lstStyle/>
        <a:p>
          <a:r>
            <a:rPr lang="es-ES" dirty="0" smtClean="0"/>
            <a:t>Inequívoco</a:t>
          </a:r>
          <a:endParaRPr lang="es-ES" dirty="0"/>
        </a:p>
      </dgm:t>
    </dgm:pt>
    <dgm:pt modelId="{B2C896C2-17FD-4197-B72D-8B83160237A0}" type="parTrans" cxnId="{D01B5F31-A9A6-4B82-B104-943DF2FBE58A}">
      <dgm:prSet/>
      <dgm:spPr/>
      <dgm:t>
        <a:bodyPr/>
        <a:lstStyle/>
        <a:p>
          <a:endParaRPr lang="es-ES"/>
        </a:p>
      </dgm:t>
    </dgm:pt>
    <dgm:pt modelId="{4AFEF661-3538-4CBB-943A-EF951F93AA97}" type="sibTrans" cxnId="{D01B5F31-A9A6-4B82-B104-943DF2FBE58A}">
      <dgm:prSet/>
      <dgm:spPr/>
      <dgm:t>
        <a:bodyPr/>
        <a:lstStyle/>
        <a:p>
          <a:endParaRPr lang="es-ES"/>
        </a:p>
      </dgm:t>
    </dgm:pt>
    <dgm:pt modelId="{E78E8F2E-0D20-4243-B780-65A6059B11D1}">
      <dgm:prSet phldrT="[Texto]"/>
      <dgm:spPr/>
      <dgm:t>
        <a:bodyPr/>
        <a:lstStyle/>
        <a:p>
          <a:r>
            <a:rPr lang="es-ES" dirty="0" smtClean="0"/>
            <a:t>Completo</a:t>
          </a:r>
          <a:endParaRPr lang="es-ES" dirty="0"/>
        </a:p>
      </dgm:t>
    </dgm:pt>
    <dgm:pt modelId="{EBCD2BDB-0C9D-4331-A169-0C6E50C03636}" type="parTrans" cxnId="{AE91D624-7610-4D49-BB67-6202011AB49F}">
      <dgm:prSet/>
      <dgm:spPr/>
      <dgm:t>
        <a:bodyPr/>
        <a:lstStyle/>
        <a:p>
          <a:endParaRPr lang="es-ES"/>
        </a:p>
      </dgm:t>
    </dgm:pt>
    <dgm:pt modelId="{4508F77B-BF3C-4C65-88A3-94AE620A98BB}" type="sibTrans" cxnId="{AE91D624-7610-4D49-BB67-6202011AB49F}">
      <dgm:prSet/>
      <dgm:spPr/>
      <dgm:t>
        <a:bodyPr/>
        <a:lstStyle/>
        <a:p>
          <a:endParaRPr lang="es-ES"/>
        </a:p>
      </dgm:t>
    </dgm:pt>
    <dgm:pt modelId="{484E2BE8-2765-456F-A697-B641CCB6032F}">
      <dgm:prSet phldrT="[Texto]"/>
      <dgm:spPr/>
      <dgm:t>
        <a:bodyPr/>
        <a:lstStyle/>
        <a:p>
          <a:r>
            <a:rPr lang="es-ES" dirty="0" smtClean="0"/>
            <a:t>Consistente</a:t>
          </a:r>
          <a:endParaRPr lang="es-ES" dirty="0"/>
        </a:p>
      </dgm:t>
    </dgm:pt>
    <dgm:pt modelId="{0A817B3E-37C4-49E1-8E7B-A1EF21A0F4BE}" type="parTrans" cxnId="{73C01CFF-26B6-4C2D-B30D-86A540ED874E}">
      <dgm:prSet/>
      <dgm:spPr/>
      <dgm:t>
        <a:bodyPr/>
        <a:lstStyle/>
        <a:p>
          <a:endParaRPr lang="es-ES"/>
        </a:p>
      </dgm:t>
    </dgm:pt>
    <dgm:pt modelId="{1E9ACCA2-A647-4D63-854E-0CDAC85A5CF9}" type="sibTrans" cxnId="{73C01CFF-26B6-4C2D-B30D-86A540ED874E}">
      <dgm:prSet/>
      <dgm:spPr/>
      <dgm:t>
        <a:bodyPr/>
        <a:lstStyle/>
        <a:p>
          <a:endParaRPr lang="es-ES"/>
        </a:p>
      </dgm:t>
    </dgm:pt>
    <dgm:pt modelId="{4E2DE8B4-24FA-4ACD-A2DB-044D788F2E70}">
      <dgm:prSet phldrT="[Texto]"/>
      <dgm:spPr/>
      <dgm:t>
        <a:bodyPr/>
        <a:lstStyle/>
        <a:p>
          <a:r>
            <a:rPr lang="es-ES" dirty="0" smtClean="0"/>
            <a:t>Comprobable</a:t>
          </a:r>
          <a:endParaRPr lang="es-ES" dirty="0"/>
        </a:p>
      </dgm:t>
    </dgm:pt>
    <dgm:pt modelId="{DE966A43-F7DE-4418-8305-D0CBFB82FA8F}" type="parTrans" cxnId="{87079906-23B1-41AF-8864-F0EAB36C4D13}">
      <dgm:prSet/>
      <dgm:spPr/>
      <dgm:t>
        <a:bodyPr/>
        <a:lstStyle/>
        <a:p>
          <a:endParaRPr lang="es-ES"/>
        </a:p>
      </dgm:t>
    </dgm:pt>
    <dgm:pt modelId="{6F4ADFF7-FE3A-4141-BC44-8782A7827E31}" type="sibTrans" cxnId="{87079906-23B1-41AF-8864-F0EAB36C4D13}">
      <dgm:prSet/>
      <dgm:spPr/>
      <dgm:t>
        <a:bodyPr/>
        <a:lstStyle/>
        <a:p>
          <a:endParaRPr lang="es-ES"/>
        </a:p>
      </dgm:t>
    </dgm:pt>
    <dgm:pt modelId="{1EA95416-BC9B-4EE6-BB0A-2BC58125BAD9}">
      <dgm:prSet phldrT="[Texto]"/>
      <dgm:spPr/>
      <dgm:t>
        <a:bodyPr/>
        <a:lstStyle/>
        <a:p>
          <a:r>
            <a:rPr lang="es-ES" dirty="0" smtClean="0"/>
            <a:t>Modificable</a:t>
          </a:r>
          <a:endParaRPr lang="es-ES" dirty="0"/>
        </a:p>
      </dgm:t>
    </dgm:pt>
    <dgm:pt modelId="{24D9A31A-C6E7-41C6-9BFA-D13FBE48644C}" type="parTrans" cxnId="{B251222F-13C9-4162-84E9-ED8688C7E6B1}">
      <dgm:prSet/>
      <dgm:spPr/>
      <dgm:t>
        <a:bodyPr/>
        <a:lstStyle/>
        <a:p>
          <a:endParaRPr lang="es-ES"/>
        </a:p>
      </dgm:t>
    </dgm:pt>
    <dgm:pt modelId="{3B1D5C2A-3318-479F-B607-2E93226ECE10}" type="sibTrans" cxnId="{B251222F-13C9-4162-84E9-ED8688C7E6B1}">
      <dgm:prSet/>
      <dgm:spPr/>
      <dgm:t>
        <a:bodyPr/>
        <a:lstStyle/>
        <a:p>
          <a:endParaRPr lang="es-ES"/>
        </a:p>
      </dgm:t>
    </dgm:pt>
    <dgm:pt modelId="{15BCDC40-54CF-4F32-BB28-0DD39A0E629E}">
      <dgm:prSet phldrT="[Texto]"/>
      <dgm:spPr/>
      <dgm:t>
        <a:bodyPr/>
        <a:lstStyle/>
        <a:p>
          <a:r>
            <a:rPr lang="es-ES" dirty="0" smtClean="0"/>
            <a:t>Identificable</a:t>
          </a:r>
          <a:endParaRPr lang="es-ES" dirty="0"/>
        </a:p>
      </dgm:t>
    </dgm:pt>
    <dgm:pt modelId="{850C6753-4CA1-4072-9160-AB6FD0942112}" type="parTrans" cxnId="{8C6493C4-E9DB-4929-ADDF-E1C5511709C6}">
      <dgm:prSet/>
      <dgm:spPr/>
      <dgm:t>
        <a:bodyPr/>
        <a:lstStyle/>
        <a:p>
          <a:endParaRPr lang="es-ES"/>
        </a:p>
      </dgm:t>
    </dgm:pt>
    <dgm:pt modelId="{EDD2C150-FC7E-4840-AA50-E3307FABB268}" type="sibTrans" cxnId="{8C6493C4-E9DB-4929-ADDF-E1C5511709C6}">
      <dgm:prSet/>
      <dgm:spPr/>
      <dgm:t>
        <a:bodyPr/>
        <a:lstStyle/>
        <a:p>
          <a:endParaRPr lang="es-ES"/>
        </a:p>
      </dgm:t>
    </dgm:pt>
    <dgm:pt modelId="{38EE7CE5-53E9-478E-96A1-895FBFD289F7}">
      <dgm:prSet phldrT="[Texto]"/>
      <dgm:spPr/>
      <dgm:t>
        <a:bodyPr/>
        <a:lstStyle/>
        <a:p>
          <a:r>
            <a:rPr lang="es-ES" dirty="0" smtClean="0"/>
            <a:t>Se encuentra en el sistema</a:t>
          </a:r>
          <a:endParaRPr lang="es-ES" dirty="0"/>
        </a:p>
      </dgm:t>
    </dgm:pt>
    <dgm:pt modelId="{F07B5160-9928-4E0E-9D79-3C7C8D83705D}" type="parTrans" cxnId="{011EA236-2313-4F84-B9DB-2C6CBA47F945}">
      <dgm:prSet/>
      <dgm:spPr/>
      <dgm:t>
        <a:bodyPr/>
        <a:lstStyle/>
        <a:p>
          <a:endParaRPr lang="es-ES"/>
        </a:p>
      </dgm:t>
    </dgm:pt>
    <dgm:pt modelId="{D0F77AB0-7F4A-432B-98A4-452C56A59A6A}" type="sibTrans" cxnId="{011EA236-2313-4F84-B9DB-2C6CBA47F945}">
      <dgm:prSet/>
      <dgm:spPr/>
      <dgm:t>
        <a:bodyPr/>
        <a:lstStyle/>
        <a:p>
          <a:endParaRPr lang="es-ES"/>
        </a:p>
      </dgm:t>
    </dgm:pt>
    <dgm:pt modelId="{E79FC95B-5F7C-4EE7-B390-92592060366A}">
      <dgm:prSet phldrT="[Texto]"/>
      <dgm:spPr/>
      <dgm:t>
        <a:bodyPr/>
        <a:lstStyle/>
        <a:p>
          <a:r>
            <a:rPr lang="es-ES" dirty="0" smtClean="0"/>
            <a:t>Una sola interpretación </a:t>
          </a:r>
          <a:endParaRPr lang="es-ES" dirty="0"/>
        </a:p>
      </dgm:t>
    </dgm:pt>
    <dgm:pt modelId="{534B552D-C56E-486A-ADFE-E80BF7850BDF}" type="parTrans" cxnId="{8EEE8B41-8432-4D74-9A2C-49A2F1AD0E1F}">
      <dgm:prSet/>
      <dgm:spPr/>
      <dgm:t>
        <a:bodyPr/>
        <a:lstStyle/>
        <a:p>
          <a:endParaRPr lang="es-ES"/>
        </a:p>
      </dgm:t>
    </dgm:pt>
    <dgm:pt modelId="{513D7238-E29A-4F5E-832E-AB22CD1392F6}" type="sibTrans" cxnId="{8EEE8B41-8432-4D74-9A2C-49A2F1AD0E1F}">
      <dgm:prSet/>
      <dgm:spPr/>
      <dgm:t>
        <a:bodyPr/>
        <a:lstStyle/>
        <a:p>
          <a:endParaRPr lang="es-ES"/>
        </a:p>
      </dgm:t>
    </dgm:pt>
    <dgm:pt modelId="{BDE0AE1D-39E2-41CD-8D28-953E5C297C62}">
      <dgm:prSet phldrT="[Texto]"/>
      <dgm:spPr/>
      <dgm:t>
        <a:bodyPr/>
        <a:lstStyle/>
        <a:p>
          <a:r>
            <a:rPr lang="es-ES" dirty="0" smtClean="0"/>
            <a:t>Están relacionados a la funcionalidad, al desarrollo, al diseño</a:t>
          </a:r>
          <a:endParaRPr lang="es-ES" dirty="0"/>
        </a:p>
      </dgm:t>
    </dgm:pt>
    <dgm:pt modelId="{B605B322-F17F-4BCB-99B5-FF228096A6A9}" type="parTrans" cxnId="{CE9AF135-C464-46EA-BADD-0D2F033E78DF}">
      <dgm:prSet/>
      <dgm:spPr/>
      <dgm:t>
        <a:bodyPr/>
        <a:lstStyle/>
        <a:p>
          <a:endParaRPr lang="es-ES"/>
        </a:p>
      </dgm:t>
    </dgm:pt>
    <dgm:pt modelId="{9386D8DB-EF84-4835-9303-6FDC2D4E73DF}" type="sibTrans" cxnId="{CE9AF135-C464-46EA-BADD-0D2F033E78DF}">
      <dgm:prSet/>
      <dgm:spPr/>
      <dgm:t>
        <a:bodyPr/>
        <a:lstStyle/>
        <a:p>
          <a:endParaRPr lang="es-ES"/>
        </a:p>
      </dgm:t>
    </dgm:pt>
    <dgm:pt modelId="{59D47291-F82F-4C31-A2DE-E337FC7324A5}">
      <dgm:prSet phldrT="[Texto]"/>
      <dgm:spPr/>
      <dgm:t>
        <a:bodyPr/>
        <a:lstStyle/>
        <a:p>
          <a:r>
            <a:rPr lang="es-ES" dirty="0" smtClean="0"/>
            <a:t>NO poseen contradicción ni redundancias</a:t>
          </a:r>
          <a:endParaRPr lang="es-ES" dirty="0"/>
        </a:p>
      </dgm:t>
    </dgm:pt>
    <dgm:pt modelId="{15E41EC4-930B-4B1B-BACD-8A843A9172F1}" type="parTrans" cxnId="{3CC34320-0918-4F39-B277-B017FD1A6EAF}">
      <dgm:prSet/>
      <dgm:spPr/>
      <dgm:t>
        <a:bodyPr/>
        <a:lstStyle/>
        <a:p>
          <a:endParaRPr lang="es-ES"/>
        </a:p>
      </dgm:t>
    </dgm:pt>
    <dgm:pt modelId="{BD2DA689-885B-4AFF-BE23-82F61730BB88}" type="sibTrans" cxnId="{3CC34320-0918-4F39-B277-B017FD1A6EAF}">
      <dgm:prSet/>
      <dgm:spPr/>
      <dgm:t>
        <a:bodyPr/>
        <a:lstStyle/>
        <a:p>
          <a:endParaRPr lang="es-ES"/>
        </a:p>
      </dgm:t>
    </dgm:pt>
    <dgm:pt modelId="{355C7C81-DD15-4433-8005-A8D4D24BC78D}">
      <dgm:prSet phldrT="[Texto]"/>
      <dgm:spPr/>
      <dgm:t>
        <a:bodyPr/>
        <a:lstStyle/>
        <a:p>
          <a:r>
            <a:rPr lang="es-ES" dirty="0" smtClean="0"/>
            <a:t>Tiene relación con algún proceso</a:t>
          </a:r>
          <a:endParaRPr lang="es-ES" dirty="0"/>
        </a:p>
      </dgm:t>
    </dgm:pt>
    <dgm:pt modelId="{55ECD74F-9E2F-44A0-B16C-82EB29D6CFEE}" type="parTrans" cxnId="{3ECFCB72-C913-483C-9887-3FD8E45E1FCD}">
      <dgm:prSet/>
      <dgm:spPr/>
      <dgm:t>
        <a:bodyPr/>
        <a:lstStyle/>
        <a:p>
          <a:endParaRPr lang="es-ES"/>
        </a:p>
      </dgm:t>
    </dgm:pt>
    <dgm:pt modelId="{DFB3BDB8-A799-4F08-8DB8-F52562739EF6}" type="sibTrans" cxnId="{3ECFCB72-C913-483C-9887-3FD8E45E1FCD}">
      <dgm:prSet/>
      <dgm:spPr/>
      <dgm:t>
        <a:bodyPr/>
        <a:lstStyle/>
        <a:p>
          <a:endParaRPr lang="es-ES"/>
        </a:p>
      </dgm:t>
    </dgm:pt>
    <dgm:pt modelId="{AF5F8BFA-2EF9-4D6A-93F4-71C7621DE716}">
      <dgm:prSet phldrT="[Texto]"/>
      <dgm:spPr/>
      <dgm:t>
        <a:bodyPr/>
        <a:lstStyle/>
        <a:p>
          <a:r>
            <a:rPr lang="es-ES" dirty="0" smtClean="0"/>
            <a:t>Cambios fáciles, conservando su estructura </a:t>
          </a:r>
          <a:endParaRPr lang="es-ES" dirty="0"/>
        </a:p>
      </dgm:t>
    </dgm:pt>
    <dgm:pt modelId="{38154E10-38E1-4C9B-A91B-44EB4EBF198F}" type="parTrans" cxnId="{023D4AA3-4925-4364-AA8F-EB327D249D25}">
      <dgm:prSet/>
      <dgm:spPr/>
      <dgm:t>
        <a:bodyPr/>
        <a:lstStyle/>
        <a:p>
          <a:endParaRPr lang="es-ES"/>
        </a:p>
      </dgm:t>
    </dgm:pt>
    <dgm:pt modelId="{1AD8D778-7D58-45EA-97F1-C44B803336A2}" type="sibTrans" cxnId="{023D4AA3-4925-4364-AA8F-EB327D249D25}">
      <dgm:prSet/>
      <dgm:spPr/>
      <dgm:t>
        <a:bodyPr/>
        <a:lstStyle/>
        <a:p>
          <a:endParaRPr lang="es-ES"/>
        </a:p>
      </dgm:t>
    </dgm:pt>
    <dgm:pt modelId="{D3EFBE26-EA2C-4331-96F1-C246568EFD1C}">
      <dgm:prSet phldrT="[Texto]"/>
      <dgm:spPr/>
      <dgm:t>
        <a:bodyPr/>
        <a:lstStyle/>
        <a:p>
          <a:r>
            <a:rPr lang="es-ES" dirty="0" smtClean="0"/>
            <a:t>Permite identificar las referencias</a:t>
          </a:r>
          <a:endParaRPr lang="es-ES" dirty="0"/>
        </a:p>
      </dgm:t>
    </dgm:pt>
    <dgm:pt modelId="{83B477B4-2845-4C37-AC42-ED41CD6B8549}" type="parTrans" cxnId="{784763B0-4F32-4DE1-A911-B41D743537EE}">
      <dgm:prSet/>
      <dgm:spPr/>
      <dgm:t>
        <a:bodyPr/>
        <a:lstStyle/>
        <a:p>
          <a:endParaRPr lang="es-ES"/>
        </a:p>
      </dgm:t>
    </dgm:pt>
    <dgm:pt modelId="{D9BFE765-FD9C-4B6E-BDCA-E4108A5E1A62}" type="sibTrans" cxnId="{784763B0-4F32-4DE1-A911-B41D743537EE}">
      <dgm:prSet/>
      <dgm:spPr/>
      <dgm:t>
        <a:bodyPr/>
        <a:lstStyle/>
        <a:p>
          <a:endParaRPr lang="es-ES"/>
        </a:p>
      </dgm:t>
    </dgm:pt>
    <dgm:pt modelId="{E346E005-10AB-484E-B689-A99292A134BD}" type="pres">
      <dgm:prSet presAssocID="{677F6E4A-E973-4677-9F21-83BBCF2340BC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7267E940-CB75-4C9B-AC65-3EF55CAE46A3}" type="pres">
      <dgm:prSet presAssocID="{6E13753B-24B0-406C-BC40-31A70ECA6413}" presName="linNode" presStyleCnt="0"/>
      <dgm:spPr/>
    </dgm:pt>
    <dgm:pt modelId="{1F448F77-9AF0-42A7-A7B3-8CA97C868524}" type="pres">
      <dgm:prSet presAssocID="{6E13753B-24B0-406C-BC40-31A70ECA6413}" presName="parentShp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539424D-879D-459B-8406-1F686CFA6CFE}" type="pres">
      <dgm:prSet presAssocID="{6E13753B-24B0-406C-BC40-31A70ECA6413}" presName="childShp" presStyleLbl="bgAccFollowNode1" presStyleIdx="0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CB35D44-F5E3-4E0F-B3C7-4ED8466ABF09}" type="pres">
      <dgm:prSet presAssocID="{0EDD1D29-5358-434C-BFE6-DAF23036308C}" presName="spacing" presStyleCnt="0"/>
      <dgm:spPr/>
    </dgm:pt>
    <dgm:pt modelId="{2DD938AF-26F4-4FE4-AB5E-ED95EC36575D}" type="pres">
      <dgm:prSet presAssocID="{C6401B6F-2321-4703-BF7D-0BA9BD207B2D}" presName="linNode" presStyleCnt="0"/>
      <dgm:spPr/>
    </dgm:pt>
    <dgm:pt modelId="{DE097618-9FC0-45C3-A6CD-398B61A92F6A}" type="pres">
      <dgm:prSet presAssocID="{C6401B6F-2321-4703-BF7D-0BA9BD207B2D}" presName="parentShp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1B6CEBA-CAE8-4DE1-8A9C-721817B81070}" type="pres">
      <dgm:prSet presAssocID="{C6401B6F-2321-4703-BF7D-0BA9BD207B2D}" presName="childShp" presStyleLbl="bgAccFollowNode1" presStyleIdx="1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98D4EAF-6113-4607-9BED-2A9FDAD09F1A}" type="pres">
      <dgm:prSet presAssocID="{4AFEF661-3538-4CBB-943A-EF951F93AA97}" presName="spacing" presStyleCnt="0"/>
      <dgm:spPr/>
    </dgm:pt>
    <dgm:pt modelId="{2F584B93-5A0C-49EB-9B74-8DF8AD40D304}" type="pres">
      <dgm:prSet presAssocID="{E78E8F2E-0D20-4243-B780-65A6059B11D1}" presName="linNode" presStyleCnt="0"/>
      <dgm:spPr/>
    </dgm:pt>
    <dgm:pt modelId="{FBEBE565-C59D-496F-B1AC-736E0D1CC375}" type="pres">
      <dgm:prSet presAssocID="{E78E8F2E-0D20-4243-B780-65A6059B11D1}" presName="parentShp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65676D2-702A-4C65-A55F-3253BBADE9E3}" type="pres">
      <dgm:prSet presAssocID="{E78E8F2E-0D20-4243-B780-65A6059B11D1}" presName="childShp" presStyleLbl="bgAccFollowNode1" presStyleIdx="2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D15D095-E9A9-4FB2-AF86-D503CE4842C6}" type="pres">
      <dgm:prSet presAssocID="{4508F77B-BF3C-4C65-88A3-94AE620A98BB}" presName="spacing" presStyleCnt="0"/>
      <dgm:spPr/>
    </dgm:pt>
    <dgm:pt modelId="{8F97B29C-0FD7-4AC6-8DB2-079246BEF6C9}" type="pres">
      <dgm:prSet presAssocID="{484E2BE8-2765-456F-A697-B641CCB6032F}" presName="linNode" presStyleCnt="0"/>
      <dgm:spPr/>
    </dgm:pt>
    <dgm:pt modelId="{4529DFF8-AFDB-4503-B6AD-27BB7E491352}" type="pres">
      <dgm:prSet presAssocID="{484E2BE8-2765-456F-A697-B641CCB6032F}" presName="parentShp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9EEA700-1BBA-4025-B94F-17442A376DD5}" type="pres">
      <dgm:prSet presAssocID="{484E2BE8-2765-456F-A697-B641CCB6032F}" presName="childShp" presStyleLbl="bgAccFollowNode1" presStyleIdx="3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6627234-DB2B-4A68-B027-ACE5EF00C2FE}" type="pres">
      <dgm:prSet presAssocID="{1E9ACCA2-A647-4D63-854E-0CDAC85A5CF9}" presName="spacing" presStyleCnt="0"/>
      <dgm:spPr/>
    </dgm:pt>
    <dgm:pt modelId="{22454632-D612-495F-A159-4A3B68C31396}" type="pres">
      <dgm:prSet presAssocID="{4E2DE8B4-24FA-4ACD-A2DB-044D788F2E70}" presName="linNode" presStyleCnt="0"/>
      <dgm:spPr/>
    </dgm:pt>
    <dgm:pt modelId="{237A18B0-BADD-49D9-9832-191F19474F2B}" type="pres">
      <dgm:prSet presAssocID="{4E2DE8B4-24FA-4ACD-A2DB-044D788F2E70}" presName="parentShp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1D1DFA6-AE39-4088-A997-0B9236D2219B}" type="pres">
      <dgm:prSet presAssocID="{4E2DE8B4-24FA-4ACD-A2DB-044D788F2E70}" presName="childShp" presStyleLbl="bgAccFollowNode1" presStyleIdx="4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3EDE11A-3DCF-4C43-A456-5178B77F82F4}" type="pres">
      <dgm:prSet presAssocID="{6F4ADFF7-FE3A-4141-BC44-8782A7827E31}" presName="spacing" presStyleCnt="0"/>
      <dgm:spPr/>
    </dgm:pt>
    <dgm:pt modelId="{34A6E29F-BE75-4E25-9F05-D9840849B3CB}" type="pres">
      <dgm:prSet presAssocID="{1EA95416-BC9B-4EE6-BB0A-2BC58125BAD9}" presName="linNode" presStyleCnt="0"/>
      <dgm:spPr/>
    </dgm:pt>
    <dgm:pt modelId="{C1C57986-12F4-4532-960F-BA1CA0E60C41}" type="pres">
      <dgm:prSet presAssocID="{1EA95416-BC9B-4EE6-BB0A-2BC58125BAD9}" presName="parentShp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9236802-63A5-4301-8C5D-93095F3A6323}" type="pres">
      <dgm:prSet presAssocID="{1EA95416-BC9B-4EE6-BB0A-2BC58125BAD9}" presName="childShp" presStyleLbl="bgAccFollowNode1" presStyleIdx="5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18B4789-78DB-447C-BB47-55376A07AF48}" type="pres">
      <dgm:prSet presAssocID="{3B1D5C2A-3318-479F-B607-2E93226ECE10}" presName="spacing" presStyleCnt="0"/>
      <dgm:spPr/>
    </dgm:pt>
    <dgm:pt modelId="{4741EC05-B062-4008-B748-F8C211A3D33B}" type="pres">
      <dgm:prSet presAssocID="{15BCDC40-54CF-4F32-BB28-0DD39A0E629E}" presName="linNode" presStyleCnt="0"/>
      <dgm:spPr/>
    </dgm:pt>
    <dgm:pt modelId="{615C6F6E-7F17-4DB2-905F-B41BE4268027}" type="pres">
      <dgm:prSet presAssocID="{15BCDC40-54CF-4F32-BB28-0DD39A0E629E}" presName="parentShp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2B7F678-3747-4FBF-A663-7C4A5B825848}" type="pres">
      <dgm:prSet presAssocID="{15BCDC40-54CF-4F32-BB28-0DD39A0E629E}" presName="childShp" presStyleLbl="bgAccFollowNode1" presStyleIdx="6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2DE49183-18E6-42CB-909F-2144271F78D7}" type="presOf" srcId="{AF5F8BFA-2EF9-4D6A-93F4-71C7621DE716}" destId="{29236802-63A5-4301-8C5D-93095F3A6323}" srcOrd="0" destOrd="0" presId="urn:microsoft.com/office/officeart/2005/8/layout/vList6"/>
    <dgm:cxn modelId="{B251222F-13C9-4162-84E9-ED8688C7E6B1}" srcId="{677F6E4A-E973-4677-9F21-83BBCF2340BC}" destId="{1EA95416-BC9B-4EE6-BB0A-2BC58125BAD9}" srcOrd="5" destOrd="0" parTransId="{24D9A31A-C6E7-41C6-9BFA-D13FBE48644C}" sibTransId="{3B1D5C2A-3318-479F-B607-2E93226ECE10}"/>
    <dgm:cxn modelId="{8EEE8B41-8432-4D74-9A2C-49A2F1AD0E1F}" srcId="{C6401B6F-2321-4703-BF7D-0BA9BD207B2D}" destId="{E79FC95B-5F7C-4EE7-B390-92592060366A}" srcOrd="0" destOrd="0" parTransId="{534B552D-C56E-486A-ADFE-E80BF7850BDF}" sibTransId="{513D7238-E29A-4F5E-832E-AB22CD1392F6}"/>
    <dgm:cxn modelId="{8D93A0D0-CB4D-47B4-9871-1FB8A5C538A6}" type="presOf" srcId="{E79FC95B-5F7C-4EE7-B390-92592060366A}" destId="{21B6CEBA-CAE8-4DE1-8A9C-721817B81070}" srcOrd="0" destOrd="0" presId="urn:microsoft.com/office/officeart/2005/8/layout/vList6"/>
    <dgm:cxn modelId="{C09529E9-E9B0-469A-93BC-C06D637DE710}" type="presOf" srcId="{6E13753B-24B0-406C-BC40-31A70ECA6413}" destId="{1F448F77-9AF0-42A7-A7B3-8CA97C868524}" srcOrd="0" destOrd="0" presId="urn:microsoft.com/office/officeart/2005/8/layout/vList6"/>
    <dgm:cxn modelId="{D01B5F31-A9A6-4B82-B104-943DF2FBE58A}" srcId="{677F6E4A-E973-4677-9F21-83BBCF2340BC}" destId="{C6401B6F-2321-4703-BF7D-0BA9BD207B2D}" srcOrd="1" destOrd="0" parTransId="{B2C896C2-17FD-4197-B72D-8B83160237A0}" sibTransId="{4AFEF661-3538-4CBB-943A-EF951F93AA97}"/>
    <dgm:cxn modelId="{3CC34320-0918-4F39-B277-B017FD1A6EAF}" srcId="{484E2BE8-2765-456F-A697-B641CCB6032F}" destId="{59D47291-F82F-4C31-A2DE-E337FC7324A5}" srcOrd="0" destOrd="0" parTransId="{15E41EC4-930B-4B1B-BACD-8A843A9172F1}" sibTransId="{BD2DA689-885B-4AFF-BE23-82F61730BB88}"/>
    <dgm:cxn modelId="{3D4BF77A-EFE3-41BC-ADA3-DB9E18497558}" type="presOf" srcId="{C6401B6F-2321-4703-BF7D-0BA9BD207B2D}" destId="{DE097618-9FC0-45C3-A6CD-398B61A92F6A}" srcOrd="0" destOrd="0" presId="urn:microsoft.com/office/officeart/2005/8/layout/vList6"/>
    <dgm:cxn modelId="{7D3DF368-3D13-403C-8CE8-798F70006335}" type="presOf" srcId="{677F6E4A-E973-4677-9F21-83BBCF2340BC}" destId="{E346E005-10AB-484E-B689-A99292A134BD}" srcOrd="0" destOrd="0" presId="urn:microsoft.com/office/officeart/2005/8/layout/vList6"/>
    <dgm:cxn modelId="{A58A6A6B-0DF3-4A3B-8752-0FAEE4D97B51}" type="presOf" srcId="{D3EFBE26-EA2C-4331-96F1-C246568EFD1C}" destId="{32B7F678-3747-4FBF-A663-7C4A5B825848}" srcOrd="0" destOrd="0" presId="urn:microsoft.com/office/officeart/2005/8/layout/vList6"/>
    <dgm:cxn modelId="{023D4AA3-4925-4364-AA8F-EB327D249D25}" srcId="{1EA95416-BC9B-4EE6-BB0A-2BC58125BAD9}" destId="{AF5F8BFA-2EF9-4D6A-93F4-71C7621DE716}" srcOrd="0" destOrd="0" parTransId="{38154E10-38E1-4C9B-A91B-44EB4EBF198F}" sibTransId="{1AD8D778-7D58-45EA-97F1-C44B803336A2}"/>
    <dgm:cxn modelId="{87079906-23B1-41AF-8864-F0EAB36C4D13}" srcId="{677F6E4A-E973-4677-9F21-83BBCF2340BC}" destId="{4E2DE8B4-24FA-4ACD-A2DB-044D788F2E70}" srcOrd="4" destOrd="0" parTransId="{DE966A43-F7DE-4418-8305-D0CBFB82FA8F}" sibTransId="{6F4ADFF7-FE3A-4141-BC44-8782A7827E31}"/>
    <dgm:cxn modelId="{C7F586E8-04E2-490F-9057-B395E019ADC5}" type="presOf" srcId="{1EA95416-BC9B-4EE6-BB0A-2BC58125BAD9}" destId="{C1C57986-12F4-4532-960F-BA1CA0E60C41}" srcOrd="0" destOrd="0" presId="urn:microsoft.com/office/officeart/2005/8/layout/vList6"/>
    <dgm:cxn modelId="{6A30E73B-0912-4561-8165-8DE485D973D8}" type="presOf" srcId="{355C7C81-DD15-4433-8005-A8D4D24BC78D}" destId="{21D1DFA6-AE39-4088-A997-0B9236D2219B}" srcOrd="0" destOrd="0" presId="urn:microsoft.com/office/officeart/2005/8/layout/vList6"/>
    <dgm:cxn modelId="{AE91D624-7610-4D49-BB67-6202011AB49F}" srcId="{677F6E4A-E973-4677-9F21-83BBCF2340BC}" destId="{E78E8F2E-0D20-4243-B780-65A6059B11D1}" srcOrd="2" destOrd="0" parTransId="{EBCD2BDB-0C9D-4331-A169-0C6E50C03636}" sibTransId="{4508F77B-BF3C-4C65-88A3-94AE620A98BB}"/>
    <dgm:cxn modelId="{8C6493C4-E9DB-4929-ADDF-E1C5511709C6}" srcId="{677F6E4A-E973-4677-9F21-83BBCF2340BC}" destId="{15BCDC40-54CF-4F32-BB28-0DD39A0E629E}" srcOrd="6" destOrd="0" parTransId="{850C6753-4CA1-4072-9160-AB6FD0942112}" sibTransId="{EDD2C150-FC7E-4840-AA50-E3307FABB268}"/>
    <dgm:cxn modelId="{1FE9F394-F0DD-462A-ADD7-4115D631BA9B}" type="presOf" srcId="{15BCDC40-54CF-4F32-BB28-0DD39A0E629E}" destId="{615C6F6E-7F17-4DB2-905F-B41BE4268027}" srcOrd="0" destOrd="0" presId="urn:microsoft.com/office/officeart/2005/8/layout/vList6"/>
    <dgm:cxn modelId="{784763B0-4F32-4DE1-A911-B41D743537EE}" srcId="{15BCDC40-54CF-4F32-BB28-0DD39A0E629E}" destId="{D3EFBE26-EA2C-4331-96F1-C246568EFD1C}" srcOrd="0" destOrd="0" parTransId="{83B477B4-2845-4C37-AC42-ED41CD6B8549}" sibTransId="{D9BFE765-FD9C-4B6E-BDCA-E4108A5E1A62}"/>
    <dgm:cxn modelId="{CE9AF135-C464-46EA-BADD-0D2F033E78DF}" srcId="{E78E8F2E-0D20-4243-B780-65A6059B11D1}" destId="{BDE0AE1D-39E2-41CD-8D28-953E5C297C62}" srcOrd="0" destOrd="0" parTransId="{B605B322-F17F-4BCB-99B5-FF228096A6A9}" sibTransId="{9386D8DB-EF84-4835-9303-6FDC2D4E73DF}"/>
    <dgm:cxn modelId="{BE8187DC-2CCF-4D7A-837B-461A8CE60469}" type="presOf" srcId="{BDE0AE1D-39E2-41CD-8D28-953E5C297C62}" destId="{E65676D2-702A-4C65-A55F-3253BBADE9E3}" srcOrd="0" destOrd="0" presId="urn:microsoft.com/office/officeart/2005/8/layout/vList6"/>
    <dgm:cxn modelId="{8BD38336-F379-4E9F-8555-D6E562277B29}" type="presOf" srcId="{E78E8F2E-0D20-4243-B780-65A6059B11D1}" destId="{FBEBE565-C59D-496F-B1AC-736E0D1CC375}" srcOrd="0" destOrd="0" presId="urn:microsoft.com/office/officeart/2005/8/layout/vList6"/>
    <dgm:cxn modelId="{73C01CFF-26B6-4C2D-B30D-86A540ED874E}" srcId="{677F6E4A-E973-4677-9F21-83BBCF2340BC}" destId="{484E2BE8-2765-456F-A697-B641CCB6032F}" srcOrd="3" destOrd="0" parTransId="{0A817B3E-37C4-49E1-8E7B-A1EF21A0F4BE}" sibTransId="{1E9ACCA2-A647-4D63-854E-0CDAC85A5CF9}"/>
    <dgm:cxn modelId="{21EF9FEA-F9B2-4356-B51E-831DAC467F63}" type="presOf" srcId="{38EE7CE5-53E9-478E-96A1-895FBFD289F7}" destId="{7539424D-879D-459B-8406-1F686CFA6CFE}" srcOrd="0" destOrd="0" presId="urn:microsoft.com/office/officeart/2005/8/layout/vList6"/>
    <dgm:cxn modelId="{58B30862-F60B-41AE-BE45-0EC00B525135}" type="presOf" srcId="{4E2DE8B4-24FA-4ACD-A2DB-044D788F2E70}" destId="{237A18B0-BADD-49D9-9832-191F19474F2B}" srcOrd="0" destOrd="0" presId="urn:microsoft.com/office/officeart/2005/8/layout/vList6"/>
    <dgm:cxn modelId="{F0DF4FA9-5595-43F3-8641-62A701A7FC80}" type="presOf" srcId="{484E2BE8-2765-456F-A697-B641CCB6032F}" destId="{4529DFF8-AFDB-4503-B6AD-27BB7E491352}" srcOrd="0" destOrd="0" presId="urn:microsoft.com/office/officeart/2005/8/layout/vList6"/>
    <dgm:cxn modelId="{8E68E9EC-560A-4B10-8C20-274228DD2DD3}" type="presOf" srcId="{59D47291-F82F-4C31-A2DE-E337FC7324A5}" destId="{69EEA700-1BBA-4025-B94F-17442A376DD5}" srcOrd="0" destOrd="0" presId="urn:microsoft.com/office/officeart/2005/8/layout/vList6"/>
    <dgm:cxn modelId="{A6CB1BEE-BDBA-4A8B-8E8E-2ACAA677AF87}" srcId="{677F6E4A-E973-4677-9F21-83BBCF2340BC}" destId="{6E13753B-24B0-406C-BC40-31A70ECA6413}" srcOrd="0" destOrd="0" parTransId="{489A25DD-F232-4970-9A67-B9F112084535}" sibTransId="{0EDD1D29-5358-434C-BFE6-DAF23036308C}"/>
    <dgm:cxn modelId="{3ECFCB72-C913-483C-9887-3FD8E45E1FCD}" srcId="{4E2DE8B4-24FA-4ACD-A2DB-044D788F2E70}" destId="{355C7C81-DD15-4433-8005-A8D4D24BC78D}" srcOrd="0" destOrd="0" parTransId="{55ECD74F-9E2F-44A0-B16C-82EB29D6CFEE}" sibTransId="{DFB3BDB8-A799-4F08-8DB8-F52562739EF6}"/>
    <dgm:cxn modelId="{011EA236-2313-4F84-B9DB-2C6CBA47F945}" srcId="{6E13753B-24B0-406C-BC40-31A70ECA6413}" destId="{38EE7CE5-53E9-478E-96A1-895FBFD289F7}" srcOrd="0" destOrd="0" parTransId="{F07B5160-9928-4E0E-9D79-3C7C8D83705D}" sibTransId="{D0F77AB0-7F4A-432B-98A4-452C56A59A6A}"/>
    <dgm:cxn modelId="{AAE7D75A-EE5C-4C54-A5B6-94E8AA6E4E8E}" type="presParOf" srcId="{E346E005-10AB-484E-B689-A99292A134BD}" destId="{7267E940-CB75-4C9B-AC65-3EF55CAE46A3}" srcOrd="0" destOrd="0" presId="urn:microsoft.com/office/officeart/2005/8/layout/vList6"/>
    <dgm:cxn modelId="{F14B2027-2E4C-446E-AAEA-F0E23422536D}" type="presParOf" srcId="{7267E940-CB75-4C9B-AC65-3EF55CAE46A3}" destId="{1F448F77-9AF0-42A7-A7B3-8CA97C868524}" srcOrd="0" destOrd="0" presId="urn:microsoft.com/office/officeart/2005/8/layout/vList6"/>
    <dgm:cxn modelId="{F1C29A6D-2D6C-4BA8-B614-893359E04EF5}" type="presParOf" srcId="{7267E940-CB75-4C9B-AC65-3EF55CAE46A3}" destId="{7539424D-879D-459B-8406-1F686CFA6CFE}" srcOrd="1" destOrd="0" presId="urn:microsoft.com/office/officeart/2005/8/layout/vList6"/>
    <dgm:cxn modelId="{CA1063ED-A36A-460B-AB73-2EB34DE3269F}" type="presParOf" srcId="{E346E005-10AB-484E-B689-A99292A134BD}" destId="{3CB35D44-F5E3-4E0F-B3C7-4ED8466ABF09}" srcOrd="1" destOrd="0" presId="urn:microsoft.com/office/officeart/2005/8/layout/vList6"/>
    <dgm:cxn modelId="{9C79D795-BB3A-4231-BB8F-CE721240E101}" type="presParOf" srcId="{E346E005-10AB-484E-B689-A99292A134BD}" destId="{2DD938AF-26F4-4FE4-AB5E-ED95EC36575D}" srcOrd="2" destOrd="0" presId="urn:microsoft.com/office/officeart/2005/8/layout/vList6"/>
    <dgm:cxn modelId="{62789F80-D0BF-4807-A75A-C032224F38B1}" type="presParOf" srcId="{2DD938AF-26F4-4FE4-AB5E-ED95EC36575D}" destId="{DE097618-9FC0-45C3-A6CD-398B61A92F6A}" srcOrd="0" destOrd="0" presId="urn:microsoft.com/office/officeart/2005/8/layout/vList6"/>
    <dgm:cxn modelId="{DE312AC4-74A6-4C21-96E4-A490E72BCF45}" type="presParOf" srcId="{2DD938AF-26F4-4FE4-AB5E-ED95EC36575D}" destId="{21B6CEBA-CAE8-4DE1-8A9C-721817B81070}" srcOrd="1" destOrd="0" presId="urn:microsoft.com/office/officeart/2005/8/layout/vList6"/>
    <dgm:cxn modelId="{8C59BACB-F0FB-4FC0-9762-C691E68D7DDC}" type="presParOf" srcId="{E346E005-10AB-484E-B689-A99292A134BD}" destId="{298D4EAF-6113-4607-9BED-2A9FDAD09F1A}" srcOrd="3" destOrd="0" presId="urn:microsoft.com/office/officeart/2005/8/layout/vList6"/>
    <dgm:cxn modelId="{001FBEB3-A3F0-4A62-B529-67A173297D8A}" type="presParOf" srcId="{E346E005-10AB-484E-B689-A99292A134BD}" destId="{2F584B93-5A0C-49EB-9B74-8DF8AD40D304}" srcOrd="4" destOrd="0" presId="urn:microsoft.com/office/officeart/2005/8/layout/vList6"/>
    <dgm:cxn modelId="{B1ED8453-87AF-4BFD-8161-A31753F2FEC0}" type="presParOf" srcId="{2F584B93-5A0C-49EB-9B74-8DF8AD40D304}" destId="{FBEBE565-C59D-496F-B1AC-736E0D1CC375}" srcOrd="0" destOrd="0" presId="urn:microsoft.com/office/officeart/2005/8/layout/vList6"/>
    <dgm:cxn modelId="{D2B478B4-985C-47C6-BC5E-C2490B9CC1DC}" type="presParOf" srcId="{2F584B93-5A0C-49EB-9B74-8DF8AD40D304}" destId="{E65676D2-702A-4C65-A55F-3253BBADE9E3}" srcOrd="1" destOrd="0" presId="urn:microsoft.com/office/officeart/2005/8/layout/vList6"/>
    <dgm:cxn modelId="{D97C735F-A28B-4321-9F10-BE4908838C0C}" type="presParOf" srcId="{E346E005-10AB-484E-B689-A99292A134BD}" destId="{FD15D095-E9A9-4FB2-AF86-D503CE4842C6}" srcOrd="5" destOrd="0" presId="urn:microsoft.com/office/officeart/2005/8/layout/vList6"/>
    <dgm:cxn modelId="{6130232A-10A8-46F1-9522-C3ECC33D2FA3}" type="presParOf" srcId="{E346E005-10AB-484E-B689-A99292A134BD}" destId="{8F97B29C-0FD7-4AC6-8DB2-079246BEF6C9}" srcOrd="6" destOrd="0" presId="urn:microsoft.com/office/officeart/2005/8/layout/vList6"/>
    <dgm:cxn modelId="{2209A2A2-838F-4620-A104-5A0F93E70FB1}" type="presParOf" srcId="{8F97B29C-0FD7-4AC6-8DB2-079246BEF6C9}" destId="{4529DFF8-AFDB-4503-B6AD-27BB7E491352}" srcOrd="0" destOrd="0" presId="urn:microsoft.com/office/officeart/2005/8/layout/vList6"/>
    <dgm:cxn modelId="{8CC2CA97-66BC-4A54-BFCF-45C708B64988}" type="presParOf" srcId="{8F97B29C-0FD7-4AC6-8DB2-079246BEF6C9}" destId="{69EEA700-1BBA-4025-B94F-17442A376DD5}" srcOrd="1" destOrd="0" presId="urn:microsoft.com/office/officeart/2005/8/layout/vList6"/>
    <dgm:cxn modelId="{A53EB8E5-9FA4-48DA-9D12-EE4CDEB74A62}" type="presParOf" srcId="{E346E005-10AB-484E-B689-A99292A134BD}" destId="{F6627234-DB2B-4A68-B027-ACE5EF00C2FE}" srcOrd="7" destOrd="0" presId="urn:microsoft.com/office/officeart/2005/8/layout/vList6"/>
    <dgm:cxn modelId="{4C125C95-A74D-4FF1-A58A-A136A1FD1057}" type="presParOf" srcId="{E346E005-10AB-484E-B689-A99292A134BD}" destId="{22454632-D612-495F-A159-4A3B68C31396}" srcOrd="8" destOrd="0" presId="urn:microsoft.com/office/officeart/2005/8/layout/vList6"/>
    <dgm:cxn modelId="{A81D8BA4-6D4A-4A09-ABF4-7834D1256D33}" type="presParOf" srcId="{22454632-D612-495F-A159-4A3B68C31396}" destId="{237A18B0-BADD-49D9-9832-191F19474F2B}" srcOrd="0" destOrd="0" presId="urn:microsoft.com/office/officeart/2005/8/layout/vList6"/>
    <dgm:cxn modelId="{A6877DCE-5C85-47FC-AD22-B5E637F005E4}" type="presParOf" srcId="{22454632-D612-495F-A159-4A3B68C31396}" destId="{21D1DFA6-AE39-4088-A997-0B9236D2219B}" srcOrd="1" destOrd="0" presId="urn:microsoft.com/office/officeart/2005/8/layout/vList6"/>
    <dgm:cxn modelId="{C3B2357F-5836-42DF-A096-67609BCD41E1}" type="presParOf" srcId="{E346E005-10AB-484E-B689-A99292A134BD}" destId="{E3EDE11A-3DCF-4C43-A456-5178B77F82F4}" srcOrd="9" destOrd="0" presId="urn:microsoft.com/office/officeart/2005/8/layout/vList6"/>
    <dgm:cxn modelId="{FE0AE0C7-BD8B-4416-BAB7-6059C4B88EF1}" type="presParOf" srcId="{E346E005-10AB-484E-B689-A99292A134BD}" destId="{34A6E29F-BE75-4E25-9F05-D9840849B3CB}" srcOrd="10" destOrd="0" presId="urn:microsoft.com/office/officeart/2005/8/layout/vList6"/>
    <dgm:cxn modelId="{F3AEA2E9-0CA2-4937-A96D-A19E03C29C69}" type="presParOf" srcId="{34A6E29F-BE75-4E25-9F05-D9840849B3CB}" destId="{C1C57986-12F4-4532-960F-BA1CA0E60C41}" srcOrd="0" destOrd="0" presId="urn:microsoft.com/office/officeart/2005/8/layout/vList6"/>
    <dgm:cxn modelId="{43B92EC8-C426-4DFF-A2DE-E734BD61F9D6}" type="presParOf" srcId="{34A6E29F-BE75-4E25-9F05-D9840849B3CB}" destId="{29236802-63A5-4301-8C5D-93095F3A6323}" srcOrd="1" destOrd="0" presId="urn:microsoft.com/office/officeart/2005/8/layout/vList6"/>
    <dgm:cxn modelId="{D44B139E-26F4-452F-8157-28C36F82E9EA}" type="presParOf" srcId="{E346E005-10AB-484E-B689-A99292A134BD}" destId="{E18B4789-78DB-447C-BB47-55376A07AF48}" srcOrd="11" destOrd="0" presId="urn:microsoft.com/office/officeart/2005/8/layout/vList6"/>
    <dgm:cxn modelId="{C5385838-6960-490B-9476-6F8D3F27E3E4}" type="presParOf" srcId="{E346E005-10AB-484E-B689-A99292A134BD}" destId="{4741EC05-B062-4008-B748-F8C211A3D33B}" srcOrd="12" destOrd="0" presId="urn:microsoft.com/office/officeart/2005/8/layout/vList6"/>
    <dgm:cxn modelId="{65233515-A354-4516-804C-CEE39D09E69F}" type="presParOf" srcId="{4741EC05-B062-4008-B748-F8C211A3D33B}" destId="{615C6F6E-7F17-4DB2-905F-B41BE4268027}" srcOrd="0" destOrd="0" presId="urn:microsoft.com/office/officeart/2005/8/layout/vList6"/>
    <dgm:cxn modelId="{CC5E8D58-8BC3-4D02-8F59-A9E405E5A057}" type="presParOf" srcId="{4741EC05-B062-4008-B748-F8C211A3D33B}" destId="{32B7F678-3747-4FBF-A663-7C4A5B825848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44B145A9-8550-422E-997C-178F7FFEDE11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D2F07912-B130-4B08-9053-4910D08511F1}">
      <dgm:prSet phldrT="[Texto]"/>
      <dgm:spPr/>
      <dgm:t>
        <a:bodyPr/>
        <a:lstStyle/>
        <a:p>
          <a:r>
            <a:rPr lang="es-EC" dirty="0" smtClean="0"/>
            <a:t>Crecimiento de desarrollo.</a:t>
          </a:r>
          <a:endParaRPr lang="es-EC" dirty="0"/>
        </a:p>
      </dgm:t>
    </dgm:pt>
    <dgm:pt modelId="{AFC09478-8DCB-4F8A-9122-8CBF4775FC5F}" type="parTrans" cxnId="{C80ECF29-7F56-4639-9ED3-91B19D4DD6BA}">
      <dgm:prSet/>
      <dgm:spPr/>
      <dgm:t>
        <a:bodyPr/>
        <a:lstStyle/>
        <a:p>
          <a:endParaRPr lang="es-EC"/>
        </a:p>
      </dgm:t>
    </dgm:pt>
    <dgm:pt modelId="{1AE627A8-8FE7-44D1-AB48-D51CE68027FA}" type="sibTrans" cxnId="{C80ECF29-7F56-4639-9ED3-91B19D4DD6BA}">
      <dgm:prSet/>
      <dgm:spPr/>
      <dgm:t>
        <a:bodyPr/>
        <a:lstStyle/>
        <a:p>
          <a:endParaRPr lang="es-EC"/>
        </a:p>
      </dgm:t>
    </dgm:pt>
    <dgm:pt modelId="{2FE3B0BF-11A2-4462-B26D-E9697537D247}">
      <dgm:prSet phldrT="[Texto]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es-EC" dirty="0" smtClean="0"/>
            <a:t>Eficacia y eficiente</a:t>
          </a:r>
          <a:endParaRPr lang="es-EC" dirty="0"/>
        </a:p>
      </dgm:t>
    </dgm:pt>
    <dgm:pt modelId="{6061E9A4-6EE2-4403-A4B2-E45ADEEE7164}" type="parTrans" cxnId="{F70E3C4E-931C-4904-8AAE-A72A2989088C}">
      <dgm:prSet/>
      <dgm:spPr/>
      <dgm:t>
        <a:bodyPr/>
        <a:lstStyle/>
        <a:p>
          <a:endParaRPr lang="es-ES"/>
        </a:p>
      </dgm:t>
    </dgm:pt>
    <dgm:pt modelId="{2117DC18-F8FE-44D8-A8F4-F2BAD3B3DD15}" type="sibTrans" cxnId="{F70E3C4E-931C-4904-8AAE-A72A2989088C}">
      <dgm:prSet/>
      <dgm:spPr/>
      <dgm:t>
        <a:bodyPr/>
        <a:lstStyle/>
        <a:p>
          <a:endParaRPr lang="es-ES"/>
        </a:p>
      </dgm:t>
    </dgm:pt>
    <dgm:pt modelId="{A6C1FE83-A043-4029-AB0B-447401B036F1}">
      <dgm:prSet phldrT="[Texto]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es-EC" dirty="0" smtClean="0"/>
            <a:t>Metodologías tradicionales</a:t>
          </a:r>
          <a:endParaRPr lang="es-EC" dirty="0"/>
        </a:p>
      </dgm:t>
    </dgm:pt>
    <dgm:pt modelId="{77F475CD-CF83-4111-BC36-6E87B18C333F}" type="parTrans" cxnId="{61EEB28F-F646-4B83-99AC-5A49A2814B98}">
      <dgm:prSet/>
      <dgm:spPr/>
      <dgm:t>
        <a:bodyPr/>
        <a:lstStyle/>
        <a:p>
          <a:endParaRPr lang="es-ES"/>
        </a:p>
      </dgm:t>
    </dgm:pt>
    <dgm:pt modelId="{57B5F489-2727-4CF3-A22A-402813466AC7}" type="sibTrans" cxnId="{61EEB28F-F646-4B83-99AC-5A49A2814B98}">
      <dgm:prSet/>
      <dgm:spPr/>
      <dgm:t>
        <a:bodyPr/>
        <a:lstStyle/>
        <a:p>
          <a:endParaRPr lang="es-ES"/>
        </a:p>
      </dgm:t>
    </dgm:pt>
    <dgm:pt modelId="{50DBCED4-1C55-4B72-81F6-5E158F188D2C}">
      <dgm:prSet phldrT="[Texto]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es-EC" dirty="0" smtClean="0"/>
            <a:t>Metodologías ágiles</a:t>
          </a:r>
          <a:endParaRPr lang="es-EC" dirty="0"/>
        </a:p>
      </dgm:t>
    </dgm:pt>
    <dgm:pt modelId="{E71E195D-4837-462F-8534-8CA08D7B508C}" type="parTrans" cxnId="{B4E05A1F-513E-4B93-B6EB-36F3AA1BFFFF}">
      <dgm:prSet/>
      <dgm:spPr/>
      <dgm:t>
        <a:bodyPr/>
        <a:lstStyle/>
        <a:p>
          <a:endParaRPr lang="es-ES"/>
        </a:p>
      </dgm:t>
    </dgm:pt>
    <dgm:pt modelId="{61AD59B4-0DAC-4697-9171-6B852CCD2E0B}" type="sibTrans" cxnId="{B4E05A1F-513E-4B93-B6EB-36F3AA1BFFFF}">
      <dgm:prSet/>
      <dgm:spPr/>
      <dgm:t>
        <a:bodyPr/>
        <a:lstStyle/>
        <a:p>
          <a:endParaRPr lang="es-ES"/>
        </a:p>
      </dgm:t>
    </dgm:pt>
    <dgm:pt modelId="{3112694E-D78B-427A-90AF-20913A44A6A2}" type="pres">
      <dgm:prSet presAssocID="{44B145A9-8550-422E-997C-178F7FFEDE11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C"/>
        </a:p>
      </dgm:t>
    </dgm:pt>
    <dgm:pt modelId="{1988A057-B0E9-4436-91CF-1716633ADBF9}" type="pres">
      <dgm:prSet presAssocID="{44B145A9-8550-422E-997C-178F7FFEDE11}" presName="Name1" presStyleCnt="0"/>
      <dgm:spPr/>
      <dgm:t>
        <a:bodyPr/>
        <a:lstStyle/>
        <a:p>
          <a:endParaRPr lang="es-EC"/>
        </a:p>
      </dgm:t>
    </dgm:pt>
    <dgm:pt modelId="{B52521B1-CFC4-42CF-93F7-6745C5B2BB90}" type="pres">
      <dgm:prSet presAssocID="{44B145A9-8550-422E-997C-178F7FFEDE11}" presName="cycle" presStyleCnt="0"/>
      <dgm:spPr/>
      <dgm:t>
        <a:bodyPr/>
        <a:lstStyle/>
        <a:p>
          <a:endParaRPr lang="es-EC"/>
        </a:p>
      </dgm:t>
    </dgm:pt>
    <dgm:pt modelId="{BB36EAC4-0719-47F9-86CC-97B1A2383AA4}" type="pres">
      <dgm:prSet presAssocID="{44B145A9-8550-422E-997C-178F7FFEDE11}" presName="srcNode" presStyleLbl="node1" presStyleIdx="0" presStyleCnt="4"/>
      <dgm:spPr/>
      <dgm:t>
        <a:bodyPr/>
        <a:lstStyle/>
        <a:p>
          <a:endParaRPr lang="es-EC"/>
        </a:p>
      </dgm:t>
    </dgm:pt>
    <dgm:pt modelId="{FB61605F-9864-43CD-B7EF-00C7BEB2827E}" type="pres">
      <dgm:prSet presAssocID="{44B145A9-8550-422E-997C-178F7FFEDE11}" presName="conn" presStyleLbl="parChTrans1D2" presStyleIdx="0" presStyleCnt="1"/>
      <dgm:spPr/>
      <dgm:t>
        <a:bodyPr/>
        <a:lstStyle/>
        <a:p>
          <a:endParaRPr lang="es-EC"/>
        </a:p>
      </dgm:t>
    </dgm:pt>
    <dgm:pt modelId="{EF84F5F3-3565-48FF-AB36-B2E29190EB23}" type="pres">
      <dgm:prSet presAssocID="{44B145A9-8550-422E-997C-178F7FFEDE11}" presName="extraNode" presStyleLbl="node1" presStyleIdx="0" presStyleCnt="4"/>
      <dgm:spPr/>
      <dgm:t>
        <a:bodyPr/>
        <a:lstStyle/>
        <a:p>
          <a:endParaRPr lang="es-EC"/>
        </a:p>
      </dgm:t>
    </dgm:pt>
    <dgm:pt modelId="{60224427-2328-4C4E-BF63-0C6EC6B0E26E}" type="pres">
      <dgm:prSet presAssocID="{44B145A9-8550-422E-997C-178F7FFEDE11}" presName="dstNode" presStyleLbl="node1" presStyleIdx="0" presStyleCnt="4"/>
      <dgm:spPr/>
      <dgm:t>
        <a:bodyPr/>
        <a:lstStyle/>
        <a:p>
          <a:endParaRPr lang="es-EC"/>
        </a:p>
      </dgm:t>
    </dgm:pt>
    <dgm:pt modelId="{9BFC4BE6-FD23-444D-A076-E1197D7BCB8C}" type="pres">
      <dgm:prSet presAssocID="{D2F07912-B130-4B08-9053-4910D08511F1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9DD9483-6CFE-428D-992E-7CC75B7C28D3}" type="pres">
      <dgm:prSet presAssocID="{D2F07912-B130-4B08-9053-4910D08511F1}" presName="accent_1" presStyleCnt="0"/>
      <dgm:spPr/>
      <dgm:t>
        <a:bodyPr/>
        <a:lstStyle/>
        <a:p>
          <a:endParaRPr lang="es-EC"/>
        </a:p>
      </dgm:t>
    </dgm:pt>
    <dgm:pt modelId="{B110D85F-35A9-4A92-B16F-222023A63945}" type="pres">
      <dgm:prSet presAssocID="{D2F07912-B130-4B08-9053-4910D08511F1}" presName="accentRepeatNode" presStyleLbl="solidFgAcc1" presStyleIdx="0" presStyleCnt="4"/>
      <dgm:spPr/>
      <dgm:t>
        <a:bodyPr/>
        <a:lstStyle/>
        <a:p>
          <a:endParaRPr lang="es-EC"/>
        </a:p>
      </dgm:t>
    </dgm:pt>
    <dgm:pt modelId="{60E9966D-5D35-410E-A527-79556E816C7C}" type="pres">
      <dgm:prSet presAssocID="{2FE3B0BF-11A2-4462-B26D-E9697537D247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9D7A6ED-13BF-4D70-9A9D-6F5E97854293}" type="pres">
      <dgm:prSet presAssocID="{2FE3B0BF-11A2-4462-B26D-E9697537D247}" presName="accent_2" presStyleCnt="0"/>
      <dgm:spPr/>
    </dgm:pt>
    <dgm:pt modelId="{97BBD7AF-5D3F-411E-9907-AAFF5CA27E45}" type="pres">
      <dgm:prSet presAssocID="{2FE3B0BF-11A2-4462-B26D-E9697537D247}" presName="accentRepeatNode" presStyleLbl="solidFgAcc1" presStyleIdx="1" presStyleCnt="4"/>
      <dgm:spPr/>
    </dgm:pt>
    <dgm:pt modelId="{F909DD09-8542-42A5-8B54-C161ACF136B6}" type="pres">
      <dgm:prSet presAssocID="{A6C1FE83-A043-4029-AB0B-447401B036F1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388F134-4B28-4262-A753-2CF35D8C0B50}" type="pres">
      <dgm:prSet presAssocID="{A6C1FE83-A043-4029-AB0B-447401B036F1}" presName="accent_3" presStyleCnt="0"/>
      <dgm:spPr/>
    </dgm:pt>
    <dgm:pt modelId="{7C879CD2-0DD5-4BC7-A8D9-9E949DE74E1D}" type="pres">
      <dgm:prSet presAssocID="{A6C1FE83-A043-4029-AB0B-447401B036F1}" presName="accentRepeatNode" presStyleLbl="solidFgAcc1" presStyleIdx="2" presStyleCnt="4"/>
      <dgm:spPr/>
    </dgm:pt>
    <dgm:pt modelId="{D792E9FF-CFDA-4DD1-8BA0-2001BCB5140C}" type="pres">
      <dgm:prSet presAssocID="{50DBCED4-1C55-4B72-81F6-5E158F188D2C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8F85A97-DD81-45EC-A4F8-E3A39C805BD0}" type="pres">
      <dgm:prSet presAssocID="{50DBCED4-1C55-4B72-81F6-5E158F188D2C}" presName="accent_4" presStyleCnt="0"/>
      <dgm:spPr/>
    </dgm:pt>
    <dgm:pt modelId="{046F2A8B-836D-450C-9436-59278C997DE7}" type="pres">
      <dgm:prSet presAssocID="{50DBCED4-1C55-4B72-81F6-5E158F188D2C}" presName="accentRepeatNode" presStyleLbl="solidFgAcc1" presStyleIdx="3" presStyleCnt="4"/>
      <dgm:spPr/>
    </dgm:pt>
  </dgm:ptLst>
  <dgm:cxnLst>
    <dgm:cxn modelId="{61EEB28F-F646-4B83-99AC-5A49A2814B98}" srcId="{44B145A9-8550-422E-997C-178F7FFEDE11}" destId="{A6C1FE83-A043-4029-AB0B-447401B036F1}" srcOrd="2" destOrd="0" parTransId="{77F475CD-CF83-4111-BC36-6E87B18C333F}" sibTransId="{57B5F489-2727-4CF3-A22A-402813466AC7}"/>
    <dgm:cxn modelId="{460D44B7-32FB-46D1-A804-C1DC17D1CFD6}" type="presOf" srcId="{D2F07912-B130-4B08-9053-4910D08511F1}" destId="{9BFC4BE6-FD23-444D-A076-E1197D7BCB8C}" srcOrd="0" destOrd="0" presId="urn:microsoft.com/office/officeart/2008/layout/VerticalCurvedList"/>
    <dgm:cxn modelId="{F70E3C4E-931C-4904-8AAE-A72A2989088C}" srcId="{44B145A9-8550-422E-997C-178F7FFEDE11}" destId="{2FE3B0BF-11A2-4462-B26D-E9697537D247}" srcOrd="1" destOrd="0" parTransId="{6061E9A4-6EE2-4403-A4B2-E45ADEEE7164}" sibTransId="{2117DC18-F8FE-44D8-A8F4-F2BAD3B3DD15}"/>
    <dgm:cxn modelId="{500175F3-EFEE-486E-8E8C-A741FBC8882F}" type="presOf" srcId="{2FE3B0BF-11A2-4462-B26D-E9697537D247}" destId="{60E9966D-5D35-410E-A527-79556E816C7C}" srcOrd="0" destOrd="0" presId="urn:microsoft.com/office/officeart/2008/layout/VerticalCurvedList"/>
    <dgm:cxn modelId="{C80ECF29-7F56-4639-9ED3-91B19D4DD6BA}" srcId="{44B145A9-8550-422E-997C-178F7FFEDE11}" destId="{D2F07912-B130-4B08-9053-4910D08511F1}" srcOrd="0" destOrd="0" parTransId="{AFC09478-8DCB-4F8A-9122-8CBF4775FC5F}" sibTransId="{1AE627A8-8FE7-44D1-AB48-D51CE68027FA}"/>
    <dgm:cxn modelId="{6BC9DD57-8CF0-4CB4-BE50-175D2D7B7F6C}" type="presOf" srcId="{50DBCED4-1C55-4B72-81F6-5E158F188D2C}" destId="{D792E9FF-CFDA-4DD1-8BA0-2001BCB5140C}" srcOrd="0" destOrd="0" presId="urn:microsoft.com/office/officeart/2008/layout/VerticalCurvedList"/>
    <dgm:cxn modelId="{81627123-6F72-4D8F-9804-52E17FA74603}" type="presOf" srcId="{1AE627A8-8FE7-44D1-AB48-D51CE68027FA}" destId="{FB61605F-9864-43CD-B7EF-00C7BEB2827E}" srcOrd="0" destOrd="0" presId="urn:microsoft.com/office/officeart/2008/layout/VerticalCurvedList"/>
    <dgm:cxn modelId="{5CA92BDC-811B-45BD-945D-BAC229F1558E}" type="presOf" srcId="{44B145A9-8550-422E-997C-178F7FFEDE11}" destId="{3112694E-D78B-427A-90AF-20913A44A6A2}" srcOrd="0" destOrd="0" presId="urn:microsoft.com/office/officeart/2008/layout/VerticalCurvedList"/>
    <dgm:cxn modelId="{720C0E95-112F-45F7-B85E-BDB05E567609}" type="presOf" srcId="{A6C1FE83-A043-4029-AB0B-447401B036F1}" destId="{F909DD09-8542-42A5-8B54-C161ACF136B6}" srcOrd="0" destOrd="0" presId="urn:microsoft.com/office/officeart/2008/layout/VerticalCurvedList"/>
    <dgm:cxn modelId="{B4E05A1F-513E-4B93-B6EB-36F3AA1BFFFF}" srcId="{44B145A9-8550-422E-997C-178F7FFEDE11}" destId="{50DBCED4-1C55-4B72-81F6-5E158F188D2C}" srcOrd="3" destOrd="0" parTransId="{E71E195D-4837-462F-8534-8CA08D7B508C}" sibTransId="{61AD59B4-0DAC-4697-9171-6B852CCD2E0B}"/>
    <dgm:cxn modelId="{DE9C0EFC-4CFA-4D93-899F-B8BE98AE51C6}" type="presParOf" srcId="{3112694E-D78B-427A-90AF-20913A44A6A2}" destId="{1988A057-B0E9-4436-91CF-1716633ADBF9}" srcOrd="0" destOrd="0" presId="urn:microsoft.com/office/officeart/2008/layout/VerticalCurvedList"/>
    <dgm:cxn modelId="{60EF7F6A-FD07-403F-A2C8-A359B6242683}" type="presParOf" srcId="{1988A057-B0E9-4436-91CF-1716633ADBF9}" destId="{B52521B1-CFC4-42CF-93F7-6745C5B2BB90}" srcOrd="0" destOrd="0" presId="urn:microsoft.com/office/officeart/2008/layout/VerticalCurvedList"/>
    <dgm:cxn modelId="{A636126E-D0C9-4FCF-8699-B7AD939A7A4F}" type="presParOf" srcId="{B52521B1-CFC4-42CF-93F7-6745C5B2BB90}" destId="{BB36EAC4-0719-47F9-86CC-97B1A2383AA4}" srcOrd="0" destOrd="0" presId="urn:microsoft.com/office/officeart/2008/layout/VerticalCurvedList"/>
    <dgm:cxn modelId="{BAA13C24-1822-4788-8EBC-3A7F3707D4C7}" type="presParOf" srcId="{B52521B1-CFC4-42CF-93F7-6745C5B2BB90}" destId="{FB61605F-9864-43CD-B7EF-00C7BEB2827E}" srcOrd="1" destOrd="0" presId="urn:microsoft.com/office/officeart/2008/layout/VerticalCurvedList"/>
    <dgm:cxn modelId="{973F5697-15D7-4D18-81AA-2C4C08CC8FAC}" type="presParOf" srcId="{B52521B1-CFC4-42CF-93F7-6745C5B2BB90}" destId="{EF84F5F3-3565-48FF-AB36-B2E29190EB23}" srcOrd="2" destOrd="0" presId="urn:microsoft.com/office/officeart/2008/layout/VerticalCurvedList"/>
    <dgm:cxn modelId="{B2DE6B7F-02CF-448E-8F59-23E311CE8E77}" type="presParOf" srcId="{B52521B1-CFC4-42CF-93F7-6745C5B2BB90}" destId="{60224427-2328-4C4E-BF63-0C6EC6B0E26E}" srcOrd="3" destOrd="0" presId="urn:microsoft.com/office/officeart/2008/layout/VerticalCurvedList"/>
    <dgm:cxn modelId="{25F42706-6834-4008-B777-0E7FBC255CCE}" type="presParOf" srcId="{1988A057-B0E9-4436-91CF-1716633ADBF9}" destId="{9BFC4BE6-FD23-444D-A076-E1197D7BCB8C}" srcOrd="1" destOrd="0" presId="urn:microsoft.com/office/officeart/2008/layout/VerticalCurvedList"/>
    <dgm:cxn modelId="{6FCC0676-ECA5-422D-839E-E37A65AEB7B9}" type="presParOf" srcId="{1988A057-B0E9-4436-91CF-1716633ADBF9}" destId="{19DD9483-6CFE-428D-992E-7CC75B7C28D3}" srcOrd="2" destOrd="0" presId="urn:microsoft.com/office/officeart/2008/layout/VerticalCurvedList"/>
    <dgm:cxn modelId="{81B2D083-94DF-460E-BA83-3A750D1FE0C7}" type="presParOf" srcId="{19DD9483-6CFE-428D-992E-7CC75B7C28D3}" destId="{B110D85F-35A9-4A92-B16F-222023A63945}" srcOrd="0" destOrd="0" presId="urn:microsoft.com/office/officeart/2008/layout/VerticalCurvedList"/>
    <dgm:cxn modelId="{C95363A0-F333-4972-A58D-F0286194E288}" type="presParOf" srcId="{1988A057-B0E9-4436-91CF-1716633ADBF9}" destId="{60E9966D-5D35-410E-A527-79556E816C7C}" srcOrd="3" destOrd="0" presId="urn:microsoft.com/office/officeart/2008/layout/VerticalCurvedList"/>
    <dgm:cxn modelId="{E3010F1E-693E-42E5-B826-B5113514D619}" type="presParOf" srcId="{1988A057-B0E9-4436-91CF-1716633ADBF9}" destId="{19D7A6ED-13BF-4D70-9A9D-6F5E97854293}" srcOrd="4" destOrd="0" presId="urn:microsoft.com/office/officeart/2008/layout/VerticalCurvedList"/>
    <dgm:cxn modelId="{A751C060-DE9E-4A1D-8921-91B883990D92}" type="presParOf" srcId="{19D7A6ED-13BF-4D70-9A9D-6F5E97854293}" destId="{97BBD7AF-5D3F-411E-9907-AAFF5CA27E45}" srcOrd="0" destOrd="0" presId="urn:microsoft.com/office/officeart/2008/layout/VerticalCurvedList"/>
    <dgm:cxn modelId="{59A5B0BD-E08B-45D0-988E-5C890CF0A4F2}" type="presParOf" srcId="{1988A057-B0E9-4436-91CF-1716633ADBF9}" destId="{F909DD09-8542-42A5-8B54-C161ACF136B6}" srcOrd="5" destOrd="0" presId="urn:microsoft.com/office/officeart/2008/layout/VerticalCurvedList"/>
    <dgm:cxn modelId="{51FE2FF2-74B6-4058-B1BC-44361EEF8632}" type="presParOf" srcId="{1988A057-B0E9-4436-91CF-1716633ADBF9}" destId="{D388F134-4B28-4262-A753-2CF35D8C0B50}" srcOrd="6" destOrd="0" presId="urn:microsoft.com/office/officeart/2008/layout/VerticalCurvedList"/>
    <dgm:cxn modelId="{04CEC962-6E23-47FC-9D48-4CD4C4ADF1CD}" type="presParOf" srcId="{D388F134-4B28-4262-A753-2CF35D8C0B50}" destId="{7C879CD2-0DD5-4BC7-A8D9-9E949DE74E1D}" srcOrd="0" destOrd="0" presId="urn:microsoft.com/office/officeart/2008/layout/VerticalCurvedList"/>
    <dgm:cxn modelId="{2ED46321-C7D3-4D48-96C6-7258B553A8E6}" type="presParOf" srcId="{1988A057-B0E9-4436-91CF-1716633ADBF9}" destId="{D792E9FF-CFDA-4DD1-8BA0-2001BCB5140C}" srcOrd="7" destOrd="0" presId="urn:microsoft.com/office/officeart/2008/layout/VerticalCurvedList"/>
    <dgm:cxn modelId="{53C6DC61-D72C-40EB-8596-9D2C211FCBFD}" type="presParOf" srcId="{1988A057-B0E9-4436-91CF-1716633ADBF9}" destId="{08F85A97-DD81-45EC-A4F8-E3A39C805BD0}" srcOrd="8" destOrd="0" presId="urn:microsoft.com/office/officeart/2008/layout/VerticalCurvedList"/>
    <dgm:cxn modelId="{F48769BD-3D03-4CDD-A43F-5B1D5CB3E4F4}" type="presParOf" srcId="{08F85A97-DD81-45EC-A4F8-E3A39C805BD0}" destId="{046F2A8B-836D-450C-9436-59278C997DE7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015265A-2C76-4124-84FD-CF5DB6266D1A}">
      <dsp:nvSpPr>
        <dsp:cNvPr id="0" name=""/>
        <dsp:cNvSpPr/>
      </dsp:nvSpPr>
      <dsp:spPr>
        <a:xfrm>
          <a:off x="-5830030" y="-892266"/>
          <a:ext cx="6940732" cy="6940732"/>
        </a:xfrm>
        <a:prstGeom prst="blockArc">
          <a:avLst>
            <a:gd name="adj1" fmla="val 18900000"/>
            <a:gd name="adj2" fmla="val 2700000"/>
            <a:gd name="adj3" fmla="val 311"/>
          </a:avLst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7A5082C-5D3A-4B71-BCC7-330879760C21}">
      <dsp:nvSpPr>
        <dsp:cNvPr id="0" name=""/>
        <dsp:cNvSpPr/>
      </dsp:nvSpPr>
      <dsp:spPr>
        <a:xfrm>
          <a:off x="485464" y="322159"/>
          <a:ext cx="7976499" cy="64473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11755" tIns="73660" rIns="73660" bIns="73660" numCol="1" spcCol="1270" anchor="ctr" anchorCtr="0">
          <a:noAutofit/>
        </a:bodyPr>
        <a:lstStyle/>
        <a:p>
          <a:pPr lvl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900" b="1" kern="1200" dirty="0" smtClean="0">
              <a:latin typeface="Arial" pitchFamily="34" charset="0"/>
              <a:cs typeface="Arial" pitchFamily="34" charset="0"/>
            </a:rPr>
            <a:t>INTRODUCCIÓN</a:t>
          </a:r>
          <a:endParaRPr lang="es-EC" sz="2900" kern="1200" dirty="0"/>
        </a:p>
      </dsp:txBody>
      <dsp:txXfrm>
        <a:off x="485464" y="322159"/>
        <a:ext cx="7976499" cy="644731"/>
      </dsp:txXfrm>
    </dsp:sp>
    <dsp:sp modelId="{B75CBE7A-7AA9-466C-B4A3-4FC59B77BA34}">
      <dsp:nvSpPr>
        <dsp:cNvPr id="0" name=""/>
        <dsp:cNvSpPr/>
      </dsp:nvSpPr>
      <dsp:spPr>
        <a:xfrm>
          <a:off x="76196" y="203198"/>
          <a:ext cx="805914" cy="80591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A19E828-091C-45EF-8D1D-E40499DA4E82}">
      <dsp:nvSpPr>
        <dsp:cNvPr id="0" name=""/>
        <dsp:cNvSpPr/>
      </dsp:nvSpPr>
      <dsp:spPr>
        <a:xfrm>
          <a:off x="947459" y="1288946"/>
          <a:ext cx="7514503" cy="64473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11755" tIns="73660" rIns="73660" bIns="73660" numCol="1" spcCol="1270" anchor="ctr" anchorCtr="0">
          <a:noAutofit/>
        </a:bodyPr>
        <a:lstStyle/>
        <a:p>
          <a:pPr lvl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900" b="1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MARCO TEÓRICO</a:t>
          </a:r>
          <a:endParaRPr lang="es-EC" sz="2900" kern="1200" dirty="0"/>
        </a:p>
      </dsp:txBody>
      <dsp:txXfrm>
        <a:off x="947459" y="1288946"/>
        <a:ext cx="7514503" cy="644731"/>
      </dsp:txXfrm>
    </dsp:sp>
    <dsp:sp modelId="{BDD80F2C-01AA-4B96-A94C-311B1FBAE2C5}">
      <dsp:nvSpPr>
        <dsp:cNvPr id="0" name=""/>
        <dsp:cNvSpPr/>
      </dsp:nvSpPr>
      <dsp:spPr>
        <a:xfrm>
          <a:off x="544502" y="1208355"/>
          <a:ext cx="805914" cy="80591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36DB7A1-69BC-47E0-873E-6D28BF80E920}">
      <dsp:nvSpPr>
        <dsp:cNvPr id="0" name=""/>
        <dsp:cNvSpPr/>
      </dsp:nvSpPr>
      <dsp:spPr>
        <a:xfrm>
          <a:off x="1089255" y="2255734"/>
          <a:ext cx="7372708" cy="64473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11755" tIns="73660" rIns="73660" bIns="73660" numCol="1" spcCol="1270" anchor="ctr" anchorCtr="0">
          <a:noAutofit/>
        </a:bodyPr>
        <a:lstStyle/>
        <a:p>
          <a:pPr lvl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900" b="1" kern="1200" dirty="0" smtClean="0">
              <a:latin typeface="Arial" pitchFamily="34" charset="0"/>
              <a:cs typeface="Arial" pitchFamily="34" charset="0"/>
            </a:rPr>
            <a:t>DISEÑO</a:t>
          </a:r>
          <a:endParaRPr lang="es-EC" sz="2900" kern="1200" dirty="0"/>
        </a:p>
      </dsp:txBody>
      <dsp:txXfrm>
        <a:off x="1089255" y="2255734"/>
        <a:ext cx="7372708" cy="644731"/>
      </dsp:txXfrm>
    </dsp:sp>
    <dsp:sp modelId="{B15DFE04-8AEA-4B48-8529-C91FA0504E8E}">
      <dsp:nvSpPr>
        <dsp:cNvPr id="0" name=""/>
        <dsp:cNvSpPr/>
      </dsp:nvSpPr>
      <dsp:spPr>
        <a:xfrm>
          <a:off x="686298" y="2175142"/>
          <a:ext cx="805914" cy="80591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2CB9BE7-F232-4DB1-9CC8-0FB6B7E06F0D}">
      <dsp:nvSpPr>
        <dsp:cNvPr id="0" name=""/>
        <dsp:cNvSpPr/>
      </dsp:nvSpPr>
      <dsp:spPr>
        <a:xfrm>
          <a:off x="947459" y="3222521"/>
          <a:ext cx="7514503" cy="644731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11755" tIns="73660" rIns="73660" bIns="73660" numCol="1" spcCol="1270" anchor="ctr" anchorCtr="0">
          <a:noAutofit/>
        </a:bodyPr>
        <a:lstStyle/>
        <a:p>
          <a:pPr lvl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900" kern="1200" dirty="0" smtClean="0"/>
            <a:t>DESARROLLO</a:t>
          </a:r>
          <a:endParaRPr lang="es-EC" sz="2900" kern="1200" dirty="0"/>
        </a:p>
      </dsp:txBody>
      <dsp:txXfrm>
        <a:off x="947459" y="3222521"/>
        <a:ext cx="7514503" cy="644731"/>
      </dsp:txXfrm>
    </dsp:sp>
    <dsp:sp modelId="{FBA27AB1-27EA-4627-86E7-D822190E1153}">
      <dsp:nvSpPr>
        <dsp:cNvPr id="0" name=""/>
        <dsp:cNvSpPr/>
      </dsp:nvSpPr>
      <dsp:spPr>
        <a:xfrm>
          <a:off x="544502" y="3141930"/>
          <a:ext cx="805914" cy="80591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3F0633-5D56-4C50-8B6E-11606551E52A}">
      <dsp:nvSpPr>
        <dsp:cNvPr id="0" name=""/>
        <dsp:cNvSpPr/>
      </dsp:nvSpPr>
      <dsp:spPr>
        <a:xfrm>
          <a:off x="485464" y="4189309"/>
          <a:ext cx="7976499" cy="644731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11755" tIns="73660" rIns="73660" bIns="73660" numCol="1" spcCol="1270" anchor="ctr" anchorCtr="0">
          <a:noAutofit/>
        </a:bodyPr>
        <a:lstStyle/>
        <a:p>
          <a:pPr lvl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900" b="1" kern="1200" dirty="0" smtClean="0">
              <a:latin typeface="Arial" pitchFamily="34" charset="0"/>
              <a:cs typeface="Arial" pitchFamily="34" charset="0"/>
            </a:rPr>
            <a:t>CONCLUSIONES Y RECOMENDACIONES</a:t>
          </a:r>
          <a:endParaRPr lang="es-EC" sz="2900" kern="1200" dirty="0"/>
        </a:p>
      </dsp:txBody>
      <dsp:txXfrm>
        <a:off x="485464" y="4189309"/>
        <a:ext cx="7976499" cy="644731"/>
      </dsp:txXfrm>
    </dsp:sp>
    <dsp:sp modelId="{BE0E9BA5-1A7F-4482-A8C0-9CD4CBC77E55}">
      <dsp:nvSpPr>
        <dsp:cNvPr id="0" name=""/>
        <dsp:cNvSpPr/>
      </dsp:nvSpPr>
      <dsp:spPr>
        <a:xfrm>
          <a:off x="82507" y="4108717"/>
          <a:ext cx="805914" cy="80591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3A9960-1FAB-4E39-AE1C-6EC6E0C85005}">
      <dsp:nvSpPr>
        <dsp:cNvPr id="0" name=""/>
        <dsp:cNvSpPr/>
      </dsp:nvSpPr>
      <dsp:spPr>
        <a:xfrm>
          <a:off x="1701162" y="733541"/>
          <a:ext cx="3257959" cy="6098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628979" y="0"/>
              </a:lnTo>
              <a:lnTo>
                <a:pt x="1628979" y="609865"/>
              </a:lnTo>
              <a:lnTo>
                <a:pt x="3257959" y="60986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200" kern="1200" dirty="0"/>
        </a:p>
      </dsp:txBody>
      <dsp:txXfrm>
        <a:off x="3247278" y="955611"/>
        <a:ext cx="165727" cy="165727"/>
      </dsp:txXfrm>
    </dsp:sp>
    <dsp:sp modelId="{67AD8BFE-5807-4A0D-9F21-E82B73089B52}">
      <dsp:nvSpPr>
        <dsp:cNvPr id="0" name=""/>
        <dsp:cNvSpPr/>
      </dsp:nvSpPr>
      <dsp:spPr>
        <a:xfrm>
          <a:off x="1701162" y="733541"/>
          <a:ext cx="2138429" cy="2408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069214" y="0"/>
              </a:lnTo>
              <a:lnTo>
                <a:pt x="1069214" y="240865"/>
              </a:lnTo>
              <a:lnTo>
                <a:pt x="2138429" y="24086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700" kern="1200" dirty="0"/>
        </a:p>
      </dsp:txBody>
      <dsp:txXfrm>
        <a:off x="2716578" y="800175"/>
        <a:ext cx="107597" cy="107597"/>
      </dsp:txXfrm>
    </dsp:sp>
    <dsp:sp modelId="{124FD6C5-57B5-4E1A-8346-590303989AFF}">
      <dsp:nvSpPr>
        <dsp:cNvPr id="0" name=""/>
        <dsp:cNvSpPr/>
      </dsp:nvSpPr>
      <dsp:spPr>
        <a:xfrm>
          <a:off x="1701162" y="581407"/>
          <a:ext cx="3257959" cy="152134"/>
        </a:xfrm>
        <a:custGeom>
          <a:avLst/>
          <a:gdLst/>
          <a:ahLst/>
          <a:cxnLst/>
          <a:rect l="0" t="0" r="0" b="0"/>
          <a:pathLst>
            <a:path>
              <a:moveTo>
                <a:pt x="0" y="152134"/>
              </a:moveTo>
              <a:lnTo>
                <a:pt x="1628979" y="152134"/>
              </a:lnTo>
              <a:lnTo>
                <a:pt x="1628979" y="0"/>
              </a:lnTo>
              <a:lnTo>
                <a:pt x="3257959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100" kern="1200" dirty="0"/>
        </a:p>
      </dsp:txBody>
      <dsp:txXfrm>
        <a:off x="3248604" y="575936"/>
        <a:ext cx="163075" cy="163075"/>
      </dsp:txXfrm>
    </dsp:sp>
    <dsp:sp modelId="{C6BE0C7F-8FA0-4AAA-A0E8-00D20913C2E9}">
      <dsp:nvSpPr>
        <dsp:cNvPr id="0" name=""/>
        <dsp:cNvSpPr/>
      </dsp:nvSpPr>
      <dsp:spPr>
        <a:xfrm>
          <a:off x="1701162" y="226377"/>
          <a:ext cx="2138429" cy="507164"/>
        </a:xfrm>
        <a:custGeom>
          <a:avLst/>
          <a:gdLst/>
          <a:ahLst/>
          <a:cxnLst/>
          <a:rect l="0" t="0" r="0" b="0"/>
          <a:pathLst>
            <a:path>
              <a:moveTo>
                <a:pt x="0" y="507164"/>
              </a:moveTo>
              <a:lnTo>
                <a:pt x="1069214" y="507164"/>
              </a:lnTo>
              <a:lnTo>
                <a:pt x="1069214" y="0"/>
              </a:lnTo>
              <a:lnTo>
                <a:pt x="2138429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700" kern="1200" dirty="0"/>
        </a:p>
      </dsp:txBody>
      <dsp:txXfrm>
        <a:off x="2715433" y="425015"/>
        <a:ext cx="109887" cy="109887"/>
      </dsp:txXfrm>
    </dsp:sp>
    <dsp:sp modelId="{405D3635-8377-40F2-91EC-DCDA87B18BB0}">
      <dsp:nvSpPr>
        <dsp:cNvPr id="0" name=""/>
        <dsp:cNvSpPr/>
      </dsp:nvSpPr>
      <dsp:spPr>
        <a:xfrm>
          <a:off x="653008" y="273283"/>
          <a:ext cx="1175792" cy="92051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/>
            <a:t>Lenguaje </a:t>
          </a:r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/>
            <a:t>gráfico</a:t>
          </a:r>
          <a:endParaRPr lang="es-ES" sz="2000" kern="1200" dirty="0"/>
        </a:p>
      </dsp:txBody>
      <dsp:txXfrm>
        <a:off x="653008" y="273283"/>
        <a:ext cx="1175792" cy="920516"/>
      </dsp:txXfrm>
    </dsp:sp>
    <dsp:sp modelId="{89B0DC20-8A06-4857-9F33-87F02475CD74}">
      <dsp:nvSpPr>
        <dsp:cNvPr id="0" name=""/>
        <dsp:cNvSpPr/>
      </dsp:nvSpPr>
      <dsp:spPr>
        <a:xfrm>
          <a:off x="3839592" y="76771"/>
          <a:ext cx="981415" cy="29921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kern="1200" dirty="0" smtClean="0"/>
            <a:t>Visualizar </a:t>
          </a:r>
          <a:endParaRPr lang="es-ES" sz="1300" kern="1200" dirty="0"/>
        </a:p>
      </dsp:txBody>
      <dsp:txXfrm>
        <a:off x="3839592" y="76771"/>
        <a:ext cx="981415" cy="299212"/>
      </dsp:txXfrm>
    </dsp:sp>
    <dsp:sp modelId="{1A9D496B-6209-431F-87FC-94AEA6249E47}">
      <dsp:nvSpPr>
        <dsp:cNvPr id="0" name=""/>
        <dsp:cNvSpPr/>
      </dsp:nvSpPr>
      <dsp:spPr>
        <a:xfrm>
          <a:off x="4959122" y="431801"/>
          <a:ext cx="981415" cy="29921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kern="1200" dirty="0" smtClean="0"/>
            <a:t>Especificar</a:t>
          </a:r>
          <a:endParaRPr lang="es-ES" sz="1300" kern="1200" dirty="0"/>
        </a:p>
      </dsp:txBody>
      <dsp:txXfrm>
        <a:off x="4959122" y="431801"/>
        <a:ext cx="981415" cy="299212"/>
      </dsp:txXfrm>
    </dsp:sp>
    <dsp:sp modelId="{75D3A4E5-2254-4788-8BD5-D58049541978}">
      <dsp:nvSpPr>
        <dsp:cNvPr id="0" name=""/>
        <dsp:cNvSpPr/>
      </dsp:nvSpPr>
      <dsp:spPr>
        <a:xfrm>
          <a:off x="3839592" y="824801"/>
          <a:ext cx="981415" cy="29921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kern="1200" dirty="0" smtClean="0"/>
            <a:t>Construir</a:t>
          </a:r>
          <a:endParaRPr lang="es-ES" sz="1300" kern="1200" dirty="0"/>
        </a:p>
      </dsp:txBody>
      <dsp:txXfrm>
        <a:off x="3839592" y="824801"/>
        <a:ext cx="981415" cy="299212"/>
      </dsp:txXfrm>
    </dsp:sp>
    <dsp:sp modelId="{D270B4FA-1E07-4C1B-B75F-19B5F5D49703}">
      <dsp:nvSpPr>
        <dsp:cNvPr id="0" name=""/>
        <dsp:cNvSpPr/>
      </dsp:nvSpPr>
      <dsp:spPr>
        <a:xfrm>
          <a:off x="4959122" y="1193801"/>
          <a:ext cx="981415" cy="29921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kern="1200" dirty="0" smtClean="0"/>
            <a:t>Documentar</a:t>
          </a:r>
          <a:endParaRPr lang="es-ES" sz="1300" kern="1200" dirty="0"/>
        </a:p>
      </dsp:txBody>
      <dsp:txXfrm>
        <a:off x="4959122" y="1193801"/>
        <a:ext cx="981415" cy="299212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CD55AA-E9B2-4F38-9430-5E4D0F3E62CA}">
      <dsp:nvSpPr>
        <dsp:cNvPr id="0" name=""/>
        <dsp:cNvSpPr/>
      </dsp:nvSpPr>
      <dsp:spPr>
        <a:xfrm>
          <a:off x="0" y="203199"/>
          <a:ext cx="3657600" cy="3657600"/>
        </a:xfrm>
        <a:prstGeom prst="pie">
          <a:avLst>
            <a:gd name="adj1" fmla="val 5400000"/>
            <a:gd name="adj2" fmla="val 1620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1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1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E46E554C-511C-4CCC-941C-F5DA4B4B0431}">
      <dsp:nvSpPr>
        <dsp:cNvPr id="0" name=""/>
        <dsp:cNvSpPr/>
      </dsp:nvSpPr>
      <dsp:spPr>
        <a:xfrm>
          <a:off x="1828800" y="203199"/>
          <a:ext cx="4267200" cy="3657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200" kern="1200" dirty="0" smtClean="0"/>
            <a:t>Análisis de Requerimiento</a:t>
          </a:r>
          <a:endParaRPr lang="es-ES" sz="2200" kern="1200" dirty="0"/>
        </a:p>
      </dsp:txBody>
      <dsp:txXfrm>
        <a:off x="1828800" y="203199"/>
        <a:ext cx="2133600" cy="777239"/>
      </dsp:txXfrm>
    </dsp:sp>
    <dsp:sp modelId="{21ADC2B4-F170-4D60-95D1-19A5C6E3C029}">
      <dsp:nvSpPr>
        <dsp:cNvPr id="0" name=""/>
        <dsp:cNvSpPr/>
      </dsp:nvSpPr>
      <dsp:spPr>
        <a:xfrm>
          <a:off x="480059" y="980439"/>
          <a:ext cx="2697480" cy="2697480"/>
        </a:xfrm>
        <a:prstGeom prst="pie">
          <a:avLst>
            <a:gd name="adj1" fmla="val 5400000"/>
            <a:gd name="adj2" fmla="val 1620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1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1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C60695A-5F9B-497D-93BE-51010BDFA420}">
      <dsp:nvSpPr>
        <dsp:cNvPr id="0" name=""/>
        <dsp:cNvSpPr/>
      </dsp:nvSpPr>
      <dsp:spPr>
        <a:xfrm>
          <a:off x="1828800" y="980439"/>
          <a:ext cx="4267200" cy="269748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200" kern="1200" dirty="0" smtClean="0"/>
            <a:t>Diseño Conceptual</a:t>
          </a:r>
        </a:p>
      </dsp:txBody>
      <dsp:txXfrm>
        <a:off x="1828800" y="980439"/>
        <a:ext cx="2133600" cy="777240"/>
      </dsp:txXfrm>
    </dsp:sp>
    <dsp:sp modelId="{7AB310DA-FE7E-4FC7-B456-F90561765DDF}">
      <dsp:nvSpPr>
        <dsp:cNvPr id="0" name=""/>
        <dsp:cNvSpPr/>
      </dsp:nvSpPr>
      <dsp:spPr>
        <a:xfrm>
          <a:off x="960120" y="1757680"/>
          <a:ext cx="1737360" cy="1737360"/>
        </a:xfrm>
        <a:prstGeom prst="pie">
          <a:avLst>
            <a:gd name="adj1" fmla="val 5400000"/>
            <a:gd name="adj2" fmla="val 1620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1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1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64A7040D-F045-428E-815E-6A49E4547E54}">
      <dsp:nvSpPr>
        <dsp:cNvPr id="0" name=""/>
        <dsp:cNvSpPr/>
      </dsp:nvSpPr>
      <dsp:spPr>
        <a:xfrm>
          <a:off x="1828800" y="1757680"/>
          <a:ext cx="4267200" cy="173736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200" kern="1200" dirty="0" smtClean="0"/>
            <a:t>Diseño Navegacional</a:t>
          </a:r>
          <a:endParaRPr lang="es-ES" sz="2200" kern="1200" dirty="0"/>
        </a:p>
      </dsp:txBody>
      <dsp:txXfrm>
        <a:off x="1828800" y="1757680"/>
        <a:ext cx="2133600" cy="777240"/>
      </dsp:txXfrm>
    </dsp:sp>
    <dsp:sp modelId="{7F1C2BF1-FF89-47C3-A4C9-CFDAC9B01DB1}">
      <dsp:nvSpPr>
        <dsp:cNvPr id="0" name=""/>
        <dsp:cNvSpPr/>
      </dsp:nvSpPr>
      <dsp:spPr>
        <a:xfrm>
          <a:off x="1440180" y="2534920"/>
          <a:ext cx="777240" cy="777240"/>
        </a:xfrm>
        <a:prstGeom prst="pie">
          <a:avLst>
            <a:gd name="adj1" fmla="val 5400000"/>
            <a:gd name="adj2" fmla="val 1620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35000"/>
                <a:satMod val="260000"/>
              </a:schemeClr>
            </a:gs>
            <a:gs pos="30000">
              <a:schemeClr val="accent1">
                <a:hueOff val="0"/>
                <a:satOff val="0"/>
                <a:lumOff val="0"/>
                <a:alphaOff val="0"/>
                <a:tint val="38000"/>
                <a:satMod val="260000"/>
              </a:schemeClr>
            </a:gs>
            <a:gs pos="75000">
              <a:schemeClr val="accent1">
                <a:hueOff val="0"/>
                <a:satOff val="0"/>
                <a:lumOff val="0"/>
                <a:alphaOff val="0"/>
                <a:tint val="55000"/>
                <a:satMod val="2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015F8992-5F69-4321-B398-CFBDD03F77F6}">
      <dsp:nvSpPr>
        <dsp:cNvPr id="0" name=""/>
        <dsp:cNvSpPr/>
      </dsp:nvSpPr>
      <dsp:spPr>
        <a:xfrm>
          <a:off x="1828800" y="2534920"/>
          <a:ext cx="4267200" cy="77724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200" kern="1200" dirty="0" smtClean="0"/>
            <a:t>Diseño Presentación</a:t>
          </a:r>
          <a:endParaRPr lang="es-ES" sz="2200" kern="1200" dirty="0"/>
        </a:p>
      </dsp:txBody>
      <dsp:txXfrm>
        <a:off x="1828800" y="2534920"/>
        <a:ext cx="2133600" cy="777240"/>
      </dsp:txXfrm>
    </dsp:sp>
    <dsp:sp modelId="{0FAF56BA-5384-407A-81B1-F352603DCE3D}">
      <dsp:nvSpPr>
        <dsp:cNvPr id="0" name=""/>
        <dsp:cNvSpPr/>
      </dsp:nvSpPr>
      <dsp:spPr>
        <a:xfrm>
          <a:off x="3962400" y="203199"/>
          <a:ext cx="2133600" cy="777239"/>
        </a:xfrm>
        <a:prstGeom prst="rect">
          <a:avLst/>
        </a:prstGeom>
        <a:noFill/>
        <a:ln w="12700" cap="flat" cmpd="sng" algn="ctr">
          <a:noFill/>
          <a:prstDash val="solid"/>
        </a:ln>
        <a:effectLst/>
        <a:sp3d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Requerimientos funcionales a través de Casos de Uso</a:t>
          </a:r>
          <a:endParaRPr lang="es-ES" sz="1500" kern="1200" dirty="0"/>
        </a:p>
      </dsp:txBody>
      <dsp:txXfrm>
        <a:off x="3962400" y="203199"/>
        <a:ext cx="2133600" cy="777239"/>
      </dsp:txXfrm>
    </dsp:sp>
    <dsp:sp modelId="{497BF4D9-73CE-49FB-9721-C76FE5CAEEC5}">
      <dsp:nvSpPr>
        <dsp:cNvPr id="0" name=""/>
        <dsp:cNvSpPr/>
      </dsp:nvSpPr>
      <dsp:spPr>
        <a:xfrm>
          <a:off x="3962400" y="980439"/>
          <a:ext cx="2133600" cy="777240"/>
        </a:xfrm>
        <a:prstGeom prst="rect">
          <a:avLst/>
        </a:prstGeom>
        <a:noFill/>
        <a:ln w="12700" cap="flat" cmpd="sng" algn="ctr">
          <a:noFill/>
          <a:prstDash val="solid"/>
        </a:ln>
        <a:effectLst/>
        <a:sp3d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Modelo Conceptual Clases</a:t>
          </a:r>
        </a:p>
      </dsp:txBody>
      <dsp:txXfrm>
        <a:off x="3962400" y="980439"/>
        <a:ext cx="2133600" cy="777240"/>
      </dsp:txXfrm>
    </dsp:sp>
    <dsp:sp modelId="{1AEFBF6D-699D-43F3-8076-782FB6065C07}">
      <dsp:nvSpPr>
        <dsp:cNvPr id="0" name=""/>
        <dsp:cNvSpPr/>
      </dsp:nvSpPr>
      <dsp:spPr>
        <a:xfrm>
          <a:off x="3962400" y="1757680"/>
          <a:ext cx="2133600" cy="777240"/>
        </a:xfrm>
        <a:prstGeom prst="rect">
          <a:avLst/>
        </a:prstGeom>
        <a:noFill/>
        <a:ln w="12700" cap="flat" cmpd="sng" algn="ctr">
          <a:noFill/>
          <a:prstDash val="solid"/>
        </a:ln>
        <a:effectLst/>
        <a:sp3d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Conocer la navegación: Índices, Menú, Consultas</a:t>
          </a:r>
          <a:endParaRPr lang="es-ES" sz="1500" kern="1200" dirty="0"/>
        </a:p>
      </dsp:txBody>
      <dsp:txXfrm>
        <a:off x="3962400" y="1757680"/>
        <a:ext cx="2133600" cy="777240"/>
      </dsp:txXfrm>
    </dsp:sp>
    <dsp:sp modelId="{B3912297-F903-4180-A21A-B755859526FF}">
      <dsp:nvSpPr>
        <dsp:cNvPr id="0" name=""/>
        <dsp:cNvSpPr/>
      </dsp:nvSpPr>
      <dsp:spPr>
        <a:xfrm>
          <a:off x="3962400" y="2534920"/>
          <a:ext cx="2133600" cy="777240"/>
        </a:xfrm>
        <a:prstGeom prst="rect">
          <a:avLst/>
        </a:prstGeom>
        <a:noFill/>
        <a:ln w="12700" cap="flat" cmpd="sng" algn="ctr">
          <a:noFill/>
          <a:prstDash val="solid"/>
        </a:ln>
        <a:effectLst/>
        <a:sp3d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Interfaz de Usuario mediante vistas abstractas</a:t>
          </a:r>
          <a:endParaRPr lang="es-ES" sz="1500" kern="1200" dirty="0"/>
        </a:p>
      </dsp:txBody>
      <dsp:txXfrm>
        <a:off x="3962400" y="2534920"/>
        <a:ext cx="2133600" cy="77724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5EC302C-8540-4105-BFF3-CB23FE518A14}">
      <dsp:nvSpPr>
        <dsp:cNvPr id="0" name=""/>
        <dsp:cNvSpPr/>
      </dsp:nvSpPr>
      <dsp:spPr>
        <a:xfrm>
          <a:off x="5357" y="192682"/>
          <a:ext cx="1601390" cy="960834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/>
            <a:t>Almacena</a:t>
          </a:r>
          <a:endParaRPr lang="es-ES" sz="2300" kern="1200" dirty="0"/>
        </a:p>
      </dsp:txBody>
      <dsp:txXfrm>
        <a:off x="33499" y="220824"/>
        <a:ext cx="1545106" cy="904550"/>
      </dsp:txXfrm>
    </dsp:sp>
    <dsp:sp modelId="{7775F2C9-378C-4037-9D6F-DC93718338EB}">
      <dsp:nvSpPr>
        <dsp:cNvPr id="0" name=""/>
        <dsp:cNvSpPr/>
      </dsp:nvSpPr>
      <dsp:spPr>
        <a:xfrm>
          <a:off x="1766887" y="474527"/>
          <a:ext cx="339494" cy="397144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700" kern="1200" dirty="0"/>
        </a:p>
      </dsp:txBody>
      <dsp:txXfrm>
        <a:off x="1766887" y="553956"/>
        <a:ext cx="237646" cy="238286"/>
      </dsp:txXfrm>
    </dsp:sp>
    <dsp:sp modelId="{DAD3E895-CD67-483B-9121-F78ED604D59A}">
      <dsp:nvSpPr>
        <dsp:cNvPr id="0" name=""/>
        <dsp:cNvSpPr/>
      </dsp:nvSpPr>
      <dsp:spPr>
        <a:xfrm>
          <a:off x="2247304" y="192682"/>
          <a:ext cx="1601390" cy="960834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/>
            <a:t>Procesa</a:t>
          </a:r>
          <a:endParaRPr lang="es-ES" sz="2300" kern="1200" dirty="0"/>
        </a:p>
      </dsp:txBody>
      <dsp:txXfrm>
        <a:off x="2275446" y="220824"/>
        <a:ext cx="1545106" cy="904550"/>
      </dsp:txXfrm>
    </dsp:sp>
    <dsp:sp modelId="{08319FD0-E4DA-4CCA-B304-34ABC8930CFB}">
      <dsp:nvSpPr>
        <dsp:cNvPr id="0" name=""/>
        <dsp:cNvSpPr/>
      </dsp:nvSpPr>
      <dsp:spPr>
        <a:xfrm>
          <a:off x="4008834" y="474527"/>
          <a:ext cx="339494" cy="397144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700" kern="1200" dirty="0"/>
        </a:p>
      </dsp:txBody>
      <dsp:txXfrm>
        <a:off x="4008834" y="553956"/>
        <a:ext cx="237646" cy="238286"/>
      </dsp:txXfrm>
    </dsp:sp>
    <dsp:sp modelId="{893508F0-3110-4101-92F4-8F017E47F9CE}">
      <dsp:nvSpPr>
        <dsp:cNvPr id="0" name=""/>
        <dsp:cNvSpPr/>
      </dsp:nvSpPr>
      <dsp:spPr>
        <a:xfrm>
          <a:off x="4489251" y="192682"/>
          <a:ext cx="1601390" cy="960834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/>
            <a:t>Entrega</a:t>
          </a:r>
          <a:endParaRPr lang="es-ES" sz="2300" kern="1200" dirty="0"/>
        </a:p>
      </dsp:txBody>
      <dsp:txXfrm>
        <a:off x="4517393" y="220824"/>
        <a:ext cx="1545106" cy="904550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33572FA-C9F0-434D-A3F8-2D8EA8401ADF}">
      <dsp:nvSpPr>
        <dsp:cNvPr id="0" name=""/>
        <dsp:cNvSpPr/>
      </dsp:nvSpPr>
      <dsp:spPr>
        <a:xfrm>
          <a:off x="171256" y="0"/>
          <a:ext cx="1154176" cy="865632"/>
        </a:xfrm>
        <a:prstGeom prst="upArrow">
          <a:avLst/>
        </a:prstGeom>
        <a:solidFill>
          <a:schemeClr val="accent1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BC53AF7-CA6F-4AB5-93D6-804BC59FBB4D}">
      <dsp:nvSpPr>
        <dsp:cNvPr id="0" name=""/>
        <dsp:cNvSpPr/>
      </dsp:nvSpPr>
      <dsp:spPr>
        <a:xfrm>
          <a:off x="1360058" y="0"/>
          <a:ext cx="2389632" cy="86563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0" rIns="170688" bIns="170688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Aplicación del lado Cliente</a:t>
          </a:r>
          <a:endParaRPr lang="es-ES" sz="2400" kern="1200" dirty="0"/>
        </a:p>
      </dsp:txBody>
      <dsp:txXfrm>
        <a:off x="1360058" y="0"/>
        <a:ext cx="2389632" cy="865632"/>
      </dsp:txXfrm>
    </dsp:sp>
    <dsp:sp modelId="{15B74F14-1F13-4ABA-B754-B430009C625D}">
      <dsp:nvSpPr>
        <dsp:cNvPr id="0" name=""/>
        <dsp:cNvSpPr/>
      </dsp:nvSpPr>
      <dsp:spPr>
        <a:xfrm>
          <a:off x="517509" y="937767"/>
          <a:ext cx="1154176" cy="865632"/>
        </a:xfrm>
        <a:prstGeom prst="downArrow">
          <a:avLst/>
        </a:prstGeom>
        <a:solidFill>
          <a:schemeClr val="accent1">
            <a:shade val="80000"/>
            <a:hueOff val="306246"/>
            <a:satOff val="-4392"/>
            <a:lumOff val="2561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B7AC04D-DF3A-4D1B-B079-46EBC359E9BB}">
      <dsp:nvSpPr>
        <dsp:cNvPr id="0" name=""/>
        <dsp:cNvSpPr/>
      </dsp:nvSpPr>
      <dsp:spPr>
        <a:xfrm>
          <a:off x="1706311" y="937767"/>
          <a:ext cx="2389632" cy="86563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0" rIns="170688" bIns="170688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Aplicación del lado Servidor</a:t>
          </a:r>
          <a:endParaRPr lang="es-ES" sz="2400" kern="1200" dirty="0"/>
        </a:p>
      </dsp:txBody>
      <dsp:txXfrm>
        <a:off x="1706311" y="937767"/>
        <a:ext cx="2389632" cy="865632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93864C5-F405-4EEF-82D2-73F07F06C5D1}">
      <dsp:nvSpPr>
        <dsp:cNvPr id="0" name=""/>
        <dsp:cNvSpPr/>
      </dsp:nvSpPr>
      <dsp:spPr>
        <a:xfrm>
          <a:off x="2438399" y="1190"/>
          <a:ext cx="3657600" cy="944562"/>
        </a:xfrm>
        <a:prstGeom prst="rightArrow">
          <a:avLst>
            <a:gd name="adj1" fmla="val 75000"/>
            <a:gd name="adj2" fmla="val 50000"/>
          </a:avLst>
        </a:prstGeom>
        <a:solidFill>
          <a:schemeClr val="accent5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" tIns="9525" rIns="9525" bIns="952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dirty="0" smtClean="0"/>
            <a:t>Apache Software Foundation</a:t>
          </a:r>
          <a:endParaRPr lang="es-E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noProof="0" dirty="0" smtClean="0"/>
            <a:t>Sin Fines de lucro</a:t>
          </a:r>
          <a:endParaRPr lang="es-ES" sz="1500" kern="1200" noProof="0" dirty="0"/>
        </a:p>
      </dsp:txBody>
      <dsp:txXfrm>
        <a:off x="2438399" y="119260"/>
        <a:ext cx="3303389" cy="708422"/>
      </dsp:txXfrm>
    </dsp:sp>
    <dsp:sp modelId="{79EE8B49-3080-423D-AEC1-B172E1DC5EA2}">
      <dsp:nvSpPr>
        <dsp:cNvPr id="0" name=""/>
        <dsp:cNvSpPr/>
      </dsp:nvSpPr>
      <dsp:spPr>
        <a:xfrm>
          <a:off x="0" y="1190"/>
          <a:ext cx="2438400" cy="944562"/>
        </a:xfrm>
        <a:prstGeom prst="roundRect">
          <a:avLst/>
        </a:prstGeom>
        <a:solidFill>
          <a:schemeClr val="accent5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51435" rIns="102870" bIns="5143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700" kern="1200" noProof="0" dirty="0" smtClean="0"/>
            <a:t>Realizado</a:t>
          </a:r>
          <a:endParaRPr lang="es-ES" sz="2700" kern="1200" noProof="0" dirty="0"/>
        </a:p>
      </dsp:txBody>
      <dsp:txXfrm>
        <a:off x="46110" y="47300"/>
        <a:ext cx="2346180" cy="852342"/>
      </dsp:txXfrm>
    </dsp:sp>
    <dsp:sp modelId="{74832285-FD2D-41C4-9B86-29C1424A6AF8}">
      <dsp:nvSpPr>
        <dsp:cNvPr id="0" name=""/>
        <dsp:cNvSpPr/>
      </dsp:nvSpPr>
      <dsp:spPr>
        <a:xfrm>
          <a:off x="2438400" y="1040209"/>
          <a:ext cx="3657600" cy="944562"/>
        </a:xfrm>
        <a:prstGeom prst="rightArrow">
          <a:avLst>
            <a:gd name="adj1" fmla="val 75000"/>
            <a:gd name="adj2" fmla="val 50000"/>
          </a:avLst>
        </a:prstGeom>
        <a:solidFill>
          <a:schemeClr val="accent5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" tIns="9525" rIns="9525" bIns="952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dirty="0" smtClean="0"/>
            <a:t>Windows</a:t>
          </a:r>
          <a:endParaRPr lang="es-E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dirty="0" smtClean="0"/>
            <a:t>Linux</a:t>
          </a:r>
          <a:endParaRPr lang="es-E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dirty="0" smtClean="0"/>
            <a:t>Mac</a:t>
          </a:r>
          <a:endParaRPr lang="es-ES" sz="1500" kern="1200" dirty="0"/>
        </a:p>
      </dsp:txBody>
      <dsp:txXfrm>
        <a:off x="2438400" y="1158279"/>
        <a:ext cx="3303389" cy="708422"/>
      </dsp:txXfrm>
    </dsp:sp>
    <dsp:sp modelId="{1CEE4896-7C23-4827-9F98-43FF8D38AAF4}">
      <dsp:nvSpPr>
        <dsp:cNvPr id="0" name=""/>
        <dsp:cNvSpPr/>
      </dsp:nvSpPr>
      <dsp:spPr>
        <a:xfrm>
          <a:off x="0" y="1040209"/>
          <a:ext cx="2438400" cy="944562"/>
        </a:xfrm>
        <a:prstGeom prst="roundRect">
          <a:avLst/>
        </a:prstGeom>
        <a:solidFill>
          <a:schemeClr val="accent5">
            <a:alpha val="90000"/>
            <a:hueOff val="0"/>
            <a:satOff val="0"/>
            <a:lumOff val="0"/>
            <a:alphaOff val="-13333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51435" rIns="102870" bIns="5143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smtClean="0"/>
            <a:t>Sistema </a:t>
          </a:r>
          <a:r>
            <a:rPr lang="es-ES" sz="2700" kern="1200" noProof="0" dirty="0" smtClean="0"/>
            <a:t>Operativo</a:t>
          </a:r>
          <a:endParaRPr lang="es-ES" sz="2700" kern="1200" noProof="0" dirty="0"/>
        </a:p>
      </dsp:txBody>
      <dsp:txXfrm>
        <a:off x="46110" y="1086319"/>
        <a:ext cx="2346180" cy="852342"/>
      </dsp:txXfrm>
    </dsp:sp>
    <dsp:sp modelId="{8D3DCEE2-057F-47A7-A3EA-FDBF96D678D4}">
      <dsp:nvSpPr>
        <dsp:cNvPr id="0" name=""/>
        <dsp:cNvSpPr/>
      </dsp:nvSpPr>
      <dsp:spPr>
        <a:xfrm>
          <a:off x="2438400" y="2079228"/>
          <a:ext cx="3657600" cy="944562"/>
        </a:xfrm>
        <a:prstGeom prst="rightArrow">
          <a:avLst>
            <a:gd name="adj1" fmla="val 75000"/>
            <a:gd name="adj2" fmla="val 50000"/>
          </a:avLst>
        </a:prstGeom>
        <a:solidFill>
          <a:schemeClr val="accent5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" tIns="9525" rIns="9525" bIns="952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dirty="0" smtClean="0"/>
            <a:t>Core </a:t>
          </a:r>
          <a:endParaRPr lang="es-E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noProof="0" dirty="0" smtClean="0"/>
            <a:t>Módulos</a:t>
          </a:r>
          <a:r>
            <a:rPr lang="en-US" sz="1500" kern="1200" dirty="0" smtClean="0"/>
            <a:t>: SSL, Auth_ldap, Proxy</a:t>
          </a:r>
          <a:endParaRPr lang="es-ES" sz="1500" kern="1200" dirty="0"/>
        </a:p>
      </dsp:txBody>
      <dsp:txXfrm>
        <a:off x="2438400" y="2197298"/>
        <a:ext cx="3303389" cy="708422"/>
      </dsp:txXfrm>
    </dsp:sp>
    <dsp:sp modelId="{B8AC5389-DF0B-439D-B1DA-BF9E1CC0C447}">
      <dsp:nvSpPr>
        <dsp:cNvPr id="0" name=""/>
        <dsp:cNvSpPr/>
      </dsp:nvSpPr>
      <dsp:spPr>
        <a:xfrm>
          <a:off x="0" y="2079228"/>
          <a:ext cx="2438400" cy="944562"/>
        </a:xfrm>
        <a:prstGeom prst="roundRect">
          <a:avLst/>
        </a:prstGeom>
        <a:solidFill>
          <a:schemeClr val="accent5">
            <a:alpha val="90000"/>
            <a:hueOff val="0"/>
            <a:satOff val="0"/>
            <a:lumOff val="0"/>
            <a:alphaOff val="-26667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51435" rIns="102870" bIns="5143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smtClean="0"/>
            <a:t>Modular</a:t>
          </a:r>
          <a:endParaRPr lang="es-ES" sz="2700" kern="1200" dirty="0"/>
        </a:p>
      </dsp:txBody>
      <dsp:txXfrm>
        <a:off x="46110" y="2125338"/>
        <a:ext cx="2346180" cy="852342"/>
      </dsp:txXfrm>
    </dsp:sp>
    <dsp:sp modelId="{96636264-82F3-4A41-8AB9-5C63F93FD4B1}">
      <dsp:nvSpPr>
        <dsp:cNvPr id="0" name=""/>
        <dsp:cNvSpPr/>
      </dsp:nvSpPr>
      <dsp:spPr>
        <a:xfrm>
          <a:off x="2438400" y="3118246"/>
          <a:ext cx="3657600" cy="944562"/>
        </a:xfrm>
        <a:prstGeom prst="rightArrow">
          <a:avLst>
            <a:gd name="adj1" fmla="val 75000"/>
            <a:gd name="adj2" fmla="val 50000"/>
          </a:avLst>
        </a:prstGeom>
        <a:solidFill>
          <a:schemeClr val="accent5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" tIns="9525" rIns="9525" bIns="952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noProof="0" dirty="0" smtClean="0"/>
            <a:t>Dinámicas </a:t>
          </a:r>
          <a:endParaRPr lang="es-ES" sz="1500" kern="1200" noProof="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noProof="0" dirty="0" smtClean="0"/>
            <a:t>Estáticas</a:t>
          </a:r>
          <a:endParaRPr lang="es-ES" sz="1500" kern="1200" noProof="0" dirty="0"/>
        </a:p>
      </dsp:txBody>
      <dsp:txXfrm>
        <a:off x="2438400" y="3236316"/>
        <a:ext cx="3303389" cy="708422"/>
      </dsp:txXfrm>
    </dsp:sp>
    <dsp:sp modelId="{39AD765A-A28B-4CC5-B62E-BF56A67679F1}">
      <dsp:nvSpPr>
        <dsp:cNvPr id="0" name=""/>
        <dsp:cNvSpPr/>
      </dsp:nvSpPr>
      <dsp:spPr>
        <a:xfrm>
          <a:off x="0" y="3118246"/>
          <a:ext cx="2438400" cy="944562"/>
        </a:xfrm>
        <a:prstGeom prst="roundRect">
          <a:avLst/>
        </a:prstGeom>
        <a:solidFill>
          <a:schemeClr val="accent5">
            <a:alpha val="90000"/>
            <a:hueOff val="0"/>
            <a:satOff val="0"/>
            <a:lumOff val="0"/>
            <a:alphaOff val="-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51435" rIns="102870" bIns="5143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700" kern="1200" noProof="0" dirty="0" smtClean="0"/>
            <a:t>Páginas</a:t>
          </a:r>
          <a:endParaRPr lang="es-ES" sz="2700" kern="1200" noProof="0" dirty="0"/>
        </a:p>
      </dsp:txBody>
      <dsp:txXfrm>
        <a:off x="46110" y="3164356"/>
        <a:ext cx="2346180" cy="852342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68BF619-5820-4A8C-A135-418314FCE69B}">
      <dsp:nvSpPr>
        <dsp:cNvPr id="0" name=""/>
        <dsp:cNvSpPr/>
      </dsp:nvSpPr>
      <dsp:spPr>
        <a:xfrm>
          <a:off x="2621279" y="399"/>
          <a:ext cx="3931920" cy="1559904"/>
        </a:xfrm>
        <a:prstGeom prst="rightArrow">
          <a:avLst>
            <a:gd name="adj1" fmla="val 75000"/>
            <a:gd name="adj2" fmla="val 50000"/>
          </a:avLst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890" tIns="8890" rIns="8890" bIns="889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Deming </a:t>
          </a:r>
          <a:r>
            <a:rPr lang="en-US" sz="1400" kern="1200" dirty="0" err="1" smtClean="0"/>
            <a:t>PDCA</a:t>
          </a:r>
          <a:r>
            <a:rPr lang="en-US" sz="1400" kern="1200" dirty="0" smtClean="0"/>
            <a:t> (</a:t>
          </a:r>
          <a:r>
            <a:rPr lang="en-US" sz="1400" kern="1200" dirty="0" err="1" smtClean="0"/>
            <a:t>Plan,Do,Check,Act</a:t>
          </a:r>
          <a:r>
            <a:rPr lang="en-US" sz="1400" kern="1200" dirty="0" smtClean="0"/>
            <a:t>)</a:t>
          </a:r>
          <a:endParaRPr lang="es-E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400" kern="1200" noProof="0" dirty="0" smtClean="0"/>
            <a:t>Planificar</a:t>
          </a:r>
          <a:endParaRPr lang="es-ES" sz="1400" kern="1200" noProof="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400" kern="1200" noProof="0" dirty="0" smtClean="0"/>
            <a:t>Hacer</a:t>
          </a:r>
          <a:endParaRPr lang="es-ES" sz="1400" kern="1200" noProof="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400" kern="1200" noProof="0" dirty="0" smtClean="0"/>
            <a:t>Verificar</a:t>
          </a:r>
          <a:endParaRPr lang="es-ES" sz="1400" kern="1200" noProof="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400" kern="1200" noProof="0" dirty="0" smtClean="0"/>
            <a:t>Actuar</a:t>
          </a:r>
          <a:endParaRPr lang="es-ES" sz="1400" kern="1200" noProof="0" dirty="0"/>
        </a:p>
      </dsp:txBody>
      <dsp:txXfrm>
        <a:off x="2621279" y="195387"/>
        <a:ext cx="3346956" cy="1169928"/>
      </dsp:txXfrm>
    </dsp:sp>
    <dsp:sp modelId="{295B4017-6EAB-4870-9119-9CDD6E3B077D}">
      <dsp:nvSpPr>
        <dsp:cNvPr id="0" name=""/>
        <dsp:cNvSpPr/>
      </dsp:nvSpPr>
      <dsp:spPr>
        <a:xfrm>
          <a:off x="0" y="399"/>
          <a:ext cx="2621280" cy="1559904"/>
        </a:xfrm>
        <a:prstGeom prst="roundRect">
          <a:avLst/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2880" tIns="91440" rIns="182880" bIns="91440" numCol="1" spcCol="1270" anchor="ctr" anchorCtr="0">
          <a:noAutofit/>
        </a:bodyPr>
        <a:lstStyle/>
        <a:p>
          <a:pPr lvl="0" algn="ctr" defTabSz="2133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4800" kern="1200" noProof="0" dirty="0" smtClean="0"/>
            <a:t>Kaizen</a:t>
          </a:r>
          <a:endParaRPr lang="es-ES" sz="4800" kern="1200" noProof="0" dirty="0"/>
        </a:p>
      </dsp:txBody>
      <dsp:txXfrm>
        <a:off x="76148" y="76547"/>
        <a:ext cx="2468984" cy="1407608"/>
      </dsp:txXfrm>
    </dsp:sp>
    <dsp:sp modelId="{BCD7B8FF-BF6C-4921-B57E-338E3DAE706A}">
      <dsp:nvSpPr>
        <dsp:cNvPr id="0" name=""/>
        <dsp:cNvSpPr/>
      </dsp:nvSpPr>
      <dsp:spPr>
        <a:xfrm>
          <a:off x="2621279" y="1716295"/>
          <a:ext cx="3931920" cy="1559904"/>
        </a:xfrm>
        <a:prstGeom prst="rightArrow">
          <a:avLst>
            <a:gd name="adj1" fmla="val 75000"/>
            <a:gd name="adj2" fmla="val 50000"/>
          </a:avLst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890" tIns="8890" rIns="8890" bIns="889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400" kern="1200" dirty="0" smtClean="0"/>
            <a:t>Innovación</a:t>
          </a:r>
          <a:endParaRPr lang="es-E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400" kern="1200" dirty="0" smtClean="0"/>
            <a:t>Cambios radicales</a:t>
          </a:r>
          <a:endParaRPr lang="es-ES" sz="1400" kern="1200" dirty="0"/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400" kern="1200" dirty="0" smtClean="0"/>
            <a:t>Nuevas </a:t>
          </a:r>
          <a:r>
            <a:rPr lang="es-ES" sz="1400" kern="1200" dirty="0" smtClean="0"/>
            <a:t>tecnologías</a:t>
          </a:r>
          <a:endParaRPr lang="es-ES" sz="1400" kern="1200" dirty="0"/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400" kern="1200" dirty="0" smtClean="0"/>
            <a:t>Actividades </a:t>
          </a:r>
          <a:r>
            <a:rPr lang="es-ES" sz="1400" kern="1200" dirty="0" smtClean="0"/>
            <a:t>Paralelas</a:t>
          </a:r>
          <a:endParaRPr lang="es-ES" sz="1400" kern="1200" dirty="0"/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400" kern="1200" dirty="0" smtClean="0"/>
            <a:t>Tiempos Muertos</a:t>
          </a:r>
          <a:endParaRPr lang="es-ES" sz="1400" kern="1200" dirty="0"/>
        </a:p>
      </dsp:txBody>
      <dsp:txXfrm>
        <a:off x="2621279" y="1911283"/>
        <a:ext cx="3346956" cy="1169928"/>
      </dsp:txXfrm>
    </dsp:sp>
    <dsp:sp modelId="{56020D2B-1C4F-49E5-885B-1016748CD39F}">
      <dsp:nvSpPr>
        <dsp:cNvPr id="0" name=""/>
        <dsp:cNvSpPr/>
      </dsp:nvSpPr>
      <dsp:spPr>
        <a:xfrm>
          <a:off x="0" y="1716295"/>
          <a:ext cx="2621280" cy="1559904"/>
        </a:xfrm>
        <a:prstGeom prst="roundRect">
          <a:avLst/>
        </a:prstGeom>
        <a:solidFill>
          <a:schemeClr val="accent2">
            <a:shade val="80000"/>
            <a:hueOff val="-35872"/>
            <a:satOff val="-4024"/>
            <a:lumOff val="2568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2880" tIns="91440" rIns="182880" bIns="91440" numCol="1" spcCol="1270" anchor="ctr" anchorCtr="0">
          <a:noAutofit/>
        </a:bodyPr>
        <a:lstStyle/>
        <a:p>
          <a:pPr lvl="0" algn="ctr" defTabSz="2133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4800" kern="1200" dirty="0" smtClean="0"/>
            <a:t>Kairyo</a:t>
          </a:r>
          <a:endParaRPr lang="es-ES" sz="4800" kern="1200" dirty="0"/>
        </a:p>
      </dsp:txBody>
      <dsp:txXfrm>
        <a:off x="76148" y="1792443"/>
        <a:ext cx="2468984" cy="1407608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97BB056-2411-4C3C-8A07-9E3225D6BD03}">
      <dsp:nvSpPr>
        <dsp:cNvPr id="0" name=""/>
        <dsp:cNvSpPr/>
      </dsp:nvSpPr>
      <dsp:spPr>
        <a:xfrm>
          <a:off x="1082890" y="428259"/>
          <a:ext cx="2863419" cy="2863419"/>
        </a:xfrm>
        <a:prstGeom prst="blockArc">
          <a:avLst>
            <a:gd name="adj1" fmla="val 11880000"/>
            <a:gd name="adj2" fmla="val 16200000"/>
            <a:gd name="adj3" fmla="val 4634"/>
          </a:avLst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C0A83F1C-564E-4E34-922C-91E1631F8BFB}">
      <dsp:nvSpPr>
        <dsp:cNvPr id="0" name=""/>
        <dsp:cNvSpPr/>
      </dsp:nvSpPr>
      <dsp:spPr>
        <a:xfrm>
          <a:off x="1082890" y="428259"/>
          <a:ext cx="2863419" cy="2863419"/>
        </a:xfrm>
        <a:prstGeom prst="blockArc">
          <a:avLst>
            <a:gd name="adj1" fmla="val 7560000"/>
            <a:gd name="adj2" fmla="val 11880000"/>
            <a:gd name="adj3" fmla="val 4634"/>
          </a:avLst>
        </a:prstGeom>
        <a:solidFill>
          <a:schemeClr val="accent2">
            <a:hueOff val="3511139"/>
            <a:satOff val="-4379"/>
            <a:lumOff val="1030"/>
            <a:alphaOff val="0"/>
          </a:schemeClr>
        </a:soli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FBA17745-601A-4127-91A1-F52E43D5AD43}">
      <dsp:nvSpPr>
        <dsp:cNvPr id="0" name=""/>
        <dsp:cNvSpPr/>
      </dsp:nvSpPr>
      <dsp:spPr>
        <a:xfrm>
          <a:off x="1082890" y="428259"/>
          <a:ext cx="2863419" cy="2863419"/>
        </a:xfrm>
        <a:prstGeom prst="blockArc">
          <a:avLst>
            <a:gd name="adj1" fmla="val 3240000"/>
            <a:gd name="adj2" fmla="val 7560000"/>
            <a:gd name="adj3" fmla="val 4634"/>
          </a:avLst>
        </a:prstGeom>
        <a:solidFill>
          <a:schemeClr val="accent2">
            <a:hueOff val="2340759"/>
            <a:satOff val="-2919"/>
            <a:lumOff val="686"/>
            <a:alphaOff val="0"/>
          </a:schemeClr>
        </a:soli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092C4CE6-ADA6-407A-9A2E-777FBE4661C6}">
      <dsp:nvSpPr>
        <dsp:cNvPr id="0" name=""/>
        <dsp:cNvSpPr/>
      </dsp:nvSpPr>
      <dsp:spPr>
        <a:xfrm>
          <a:off x="1082890" y="428259"/>
          <a:ext cx="2863419" cy="2863419"/>
        </a:xfrm>
        <a:prstGeom prst="blockArc">
          <a:avLst>
            <a:gd name="adj1" fmla="val 20520000"/>
            <a:gd name="adj2" fmla="val 3240000"/>
            <a:gd name="adj3" fmla="val 4634"/>
          </a:avLst>
        </a:prstGeom>
        <a:solidFill>
          <a:schemeClr val="accent2">
            <a:hueOff val="1170380"/>
            <a:satOff val="-1460"/>
            <a:lumOff val="343"/>
            <a:alphaOff val="0"/>
          </a:schemeClr>
        </a:soli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308D99CF-EC24-43B1-9905-6A806E025AF0}">
      <dsp:nvSpPr>
        <dsp:cNvPr id="0" name=""/>
        <dsp:cNvSpPr/>
      </dsp:nvSpPr>
      <dsp:spPr>
        <a:xfrm>
          <a:off x="1082890" y="428259"/>
          <a:ext cx="2863419" cy="2863419"/>
        </a:xfrm>
        <a:prstGeom prst="blockArc">
          <a:avLst>
            <a:gd name="adj1" fmla="val 16200000"/>
            <a:gd name="adj2" fmla="val 20520000"/>
            <a:gd name="adj3" fmla="val 4634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3060FE8D-44D0-4FEB-AC9A-E76006CE90B5}">
      <dsp:nvSpPr>
        <dsp:cNvPr id="0" name=""/>
        <dsp:cNvSpPr/>
      </dsp:nvSpPr>
      <dsp:spPr>
        <a:xfrm>
          <a:off x="1856482" y="1201850"/>
          <a:ext cx="1316235" cy="131623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/>
            <a:t>Seis Sigma</a:t>
          </a:r>
          <a:endParaRPr lang="es-ES" sz="2300" kern="1200" dirty="0"/>
        </a:p>
      </dsp:txBody>
      <dsp:txXfrm>
        <a:off x="2049240" y="1394608"/>
        <a:ext cx="930719" cy="930719"/>
      </dsp:txXfrm>
    </dsp:sp>
    <dsp:sp modelId="{DFA66CD7-1B1C-4027-AADF-929E14360810}">
      <dsp:nvSpPr>
        <dsp:cNvPr id="0" name=""/>
        <dsp:cNvSpPr/>
      </dsp:nvSpPr>
      <dsp:spPr>
        <a:xfrm>
          <a:off x="2053917" y="745"/>
          <a:ext cx="921365" cy="921365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kern="1200" dirty="0" smtClean="0"/>
            <a:t>Definir</a:t>
          </a:r>
          <a:endParaRPr lang="es-ES" sz="1000" kern="1200" dirty="0"/>
        </a:p>
      </dsp:txBody>
      <dsp:txXfrm>
        <a:off x="2188848" y="135676"/>
        <a:ext cx="651503" cy="651503"/>
      </dsp:txXfrm>
    </dsp:sp>
    <dsp:sp modelId="{46EE490D-D87E-48B1-9EA8-F59543A3CB21}">
      <dsp:nvSpPr>
        <dsp:cNvPr id="0" name=""/>
        <dsp:cNvSpPr/>
      </dsp:nvSpPr>
      <dsp:spPr>
        <a:xfrm>
          <a:off x="3384008" y="967113"/>
          <a:ext cx="921365" cy="921365"/>
        </a:xfrm>
        <a:prstGeom prst="ellipse">
          <a:avLst/>
        </a:prstGeom>
        <a:solidFill>
          <a:schemeClr val="accent2">
            <a:hueOff val="1170380"/>
            <a:satOff val="-1460"/>
            <a:lumOff val="343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kern="1200" dirty="0" smtClean="0"/>
            <a:t>Medir</a:t>
          </a:r>
          <a:endParaRPr lang="es-ES" sz="1000" kern="1200" dirty="0"/>
        </a:p>
      </dsp:txBody>
      <dsp:txXfrm>
        <a:off x="3518939" y="1102044"/>
        <a:ext cx="651503" cy="651503"/>
      </dsp:txXfrm>
    </dsp:sp>
    <dsp:sp modelId="{09EBA3A4-1E9A-4ADB-A3D8-F2D88AFFB88C}">
      <dsp:nvSpPr>
        <dsp:cNvPr id="0" name=""/>
        <dsp:cNvSpPr/>
      </dsp:nvSpPr>
      <dsp:spPr>
        <a:xfrm>
          <a:off x="2875958" y="2530729"/>
          <a:ext cx="921365" cy="921365"/>
        </a:xfrm>
        <a:prstGeom prst="ellipse">
          <a:avLst/>
        </a:prstGeom>
        <a:solidFill>
          <a:schemeClr val="accent2">
            <a:hueOff val="2340759"/>
            <a:satOff val="-2919"/>
            <a:lumOff val="686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kern="1200" dirty="0" smtClean="0"/>
            <a:t>Analizar</a:t>
          </a:r>
          <a:endParaRPr lang="es-ES" sz="1000" kern="1200" dirty="0"/>
        </a:p>
      </dsp:txBody>
      <dsp:txXfrm>
        <a:off x="3010889" y="2665660"/>
        <a:ext cx="651503" cy="651503"/>
      </dsp:txXfrm>
    </dsp:sp>
    <dsp:sp modelId="{C94E3C29-F260-47BC-9034-3DC1B5F5C250}">
      <dsp:nvSpPr>
        <dsp:cNvPr id="0" name=""/>
        <dsp:cNvSpPr/>
      </dsp:nvSpPr>
      <dsp:spPr>
        <a:xfrm>
          <a:off x="1231875" y="2530729"/>
          <a:ext cx="921365" cy="921365"/>
        </a:xfrm>
        <a:prstGeom prst="ellipse">
          <a:avLst/>
        </a:prstGeom>
        <a:solidFill>
          <a:schemeClr val="accent2">
            <a:hueOff val="3511139"/>
            <a:satOff val="-4379"/>
            <a:lumOff val="103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kern="1200" dirty="0" smtClean="0"/>
            <a:t>Mejor</a:t>
          </a:r>
          <a:endParaRPr lang="es-ES" sz="1000" kern="1200" dirty="0"/>
        </a:p>
      </dsp:txBody>
      <dsp:txXfrm>
        <a:off x="1366806" y="2665660"/>
        <a:ext cx="651503" cy="651503"/>
      </dsp:txXfrm>
    </dsp:sp>
    <dsp:sp modelId="{B54273BB-6FBC-42DE-9841-C9F706ED502D}">
      <dsp:nvSpPr>
        <dsp:cNvPr id="0" name=""/>
        <dsp:cNvSpPr/>
      </dsp:nvSpPr>
      <dsp:spPr>
        <a:xfrm>
          <a:off x="723826" y="967113"/>
          <a:ext cx="921365" cy="921365"/>
        </a:xfrm>
        <a:prstGeom prst="ellipse">
          <a:avLst/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kern="1200" dirty="0" smtClean="0"/>
            <a:t>Controlar</a:t>
          </a:r>
          <a:endParaRPr lang="es-ES" sz="1000" kern="1200" dirty="0"/>
        </a:p>
      </dsp:txBody>
      <dsp:txXfrm>
        <a:off x="858757" y="1102044"/>
        <a:ext cx="651503" cy="651503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79F443E-FB6B-43B9-8FD8-357AC7B4A5D4}">
      <dsp:nvSpPr>
        <dsp:cNvPr id="0" name=""/>
        <dsp:cNvSpPr/>
      </dsp:nvSpPr>
      <dsp:spPr>
        <a:xfrm>
          <a:off x="0" y="3333360"/>
          <a:ext cx="6096000" cy="729257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/>
            <a:t>Optimización de procesos</a:t>
          </a:r>
          <a:endParaRPr lang="es-ES" sz="1400" kern="1200" dirty="0"/>
        </a:p>
      </dsp:txBody>
      <dsp:txXfrm>
        <a:off x="0" y="3333360"/>
        <a:ext cx="6096000" cy="393799"/>
      </dsp:txXfrm>
    </dsp:sp>
    <dsp:sp modelId="{472DC324-D01D-44E8-9236-354269A4CD3A}">
      <dsp:nvSpPr>
        <dsp:cNvPr id="0" name=""/>
        <dsp:cNvSpPr/>
      </dsp:nvSpPr>
      <dsp:spPr>
        <a:xfrm>
          <a:off x="0" y="3712574"/>
          <a:ext cx="3047999" cy="335458"/>
        </a:xfrm>
        <a:prstGeom prst="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13970" rIns="78232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 dirty="0" smtClean="0"/>
            <a:t>Mejora Continua</a:t>
          </a:r>
          <a:endParaRPr lang="es-ES" sz="1100" kern="1200" dirty="0"/>
        </a:p>
      </dsp:txBody>
      <dsp:txXfrm>
        <a:off x="0" y="3712574"/>
        <a:ext cx="3047999" cy="335458"/>
      </dsp:txXfrm>
    </dsp:sp>
    <dsp:sp modelId="{2EF2157F-9148-4F5D-BDC0-68486C7E15CE}">
      <dsp:nvSpPr>
        <dsp:cNvPr id="0" name=""/>
        <dsp:cNvSpPr/>
      </dsp:nvSpPr>
      <dsp:spPr>
        <a:xfrm>
          <a:off x="3048000" y="3712574"/>
          <a:ext cx="3047999" cy="335458"/>
        </a:xfrm>
        <a:prstGeom prst="rect">
          <a:avLst/>
        </a:prstGeom>
        <a:solidFill>
          <a:schemeClr val="accent4">
            <a:tint val="40000"/>
            <a:alpha val="90000"/>
            <a:hueOff val="-563673"/>
            <a:satOff val="3165"/>
            <a:lumOff val="201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563673"/>
              <a:satOff val="3165"/>
              <a:lumOff val="201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13970" rIns="78232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 dirty="0" smtClean="0"/>
            <a:t>Identificar posibles problemas</a:t>
          </a:r>
          <a:endParaRPr lang="es-ES" sz="1100" kern="1200" dirty="0"/>
        </a:p>
      </dsp:txBody>
      <dsp:txXfrm>
        <a:off x="3048000" y="3712574"/>
        <a:ext cx="3047999" cy="335458"/>
      </dsp:txXfrm>
    </dsp:sp>
    <dsp:sp modelId="{3820C8BD-9DC3-46A0-808C-E4810D0C6529}">
      <dsp:nvSpPr>
        <dsp:cNvPr id="0" name=""/>
        <dsp:cNvSpPr/>
      </dsp:nvSpPr>
      <dsp:spPr>
        <a:xfrm rot="10800000">
          <a:off x="0" y="2222700"/>
          <a:ext cx="6096000" cy="1121598"/>
        </a:xfrm>
        <a:prstGeom prst="upArrowCallout">
          <a:avLst/>
        </a:prstGeom>
        <a:solidFill>
          <a:schemeClr val="accent4">
            <a:hueOff val="-1488257"/>
            <a:satOff val="8966"/>
            <a:lumOff val="719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/>
            <a:t>Integración Externa</a:t>
          </a:r>
          <a:endParaRPr lang="es-ES" sz="1400" kern="1200" dirty="0"/>
        </a:p>
      </dsp:txBody>
      <dsp:txXfrm rot="-10800000">
        <a:off x="0" y="2222700"/>
        <a:ext cx="6096000" cy="393681"/>
      </dsp:txXfrm>
    </dsp:sp>
    <dsp:sp modelId="{8C6D4817-D4F5-4A29-9D14-0BF8924F155E}">
      <dsp:nvSpPr>
        <dsp:cNvPr id="0" name=""/>
        <dsp:cNvSpPr/>
      </dsp:nvSpPr>
      <dsp:spPr>
        <a:xfrm>
          <a:off x="0" y="2616381"/>
          <a:ext cx="3047999" cy="335357"/>
        </a:xfrm>
        <a:prstGeom prst="rect">
          <a:avLst/>
        </a:prstGeom>
        <a:solidFill>
          <a:schemeClr val="accent4">
            <a:tint val="40000"/>
            <a:alpha val="90000"/>
            <a:hueOff val="-1127346"/>
            <a:satOff val="6331"/>
            <a:lumOff val="402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1127346"/>
              <a:satOff val="6331"/>
              <a:lumOff val="40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13970" rIns="78232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 dirty="0" smtClean="0"/>
            <a:t>Gestión ágil y rápida </a:t>
          </a:r>
          <a:endParaRPr lang="es-ES" sz="1100" kern="1200" dirty="0"/>
        </a:p>
      </dsp:txBody>
      <dsp:txXfrm>
        <a:off x="0" y="2616381"/>
        <a:ext cx="3047999" cy="335357"/>
      </dsp:txXfrm>
    </dsp:sp>
    <dsp:sp modelId="{97972A55-85CD-4B83-BCE3-2FADF08C765D}">
      <dsp:nvSpPr>
        <dsp:cNvPr id="0" name=""/>
        <dsp:cNvSpPr/>
      </dsp:nvSpPr>
      <dsp:spPr>
        <a:xfrm>
          <a:off x="3048000" y="2616381"/>
          <a:ext cx="3047999" cy="335357"/>
        </a:xfrm>
        <a:prstGeom prst="rect">
          <a:avLst/>
        </a:prstGeom>
        <a:solidFill>
          <a:schemeClr val="accent4">
            <a:tint val="40000"/>
            <a:alpha val="90000"/>
            <a:hueOff val="-1691018"/>
            <a:satOff val="9496"/>
            <a:lumOff val="603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1691018"/>
              <a:satOff val="9496"/>
              <a:lumOff val="60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13970" rIns="78232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 dirty="0" smtClean="0"/>
            <a:t>Web Service</a:t>
          </a:r>
          <a:endParaRPr lang="es-ES" sz="1100" kern="1200" dirty="0"/>
        </a:p>
      </dsp:txBody>
      <dsp:txXfrm>
        <a:off x="3048000" y="2616381"/>
        <a:ext cx="3047999" cy="335357"/>
      </dsp:txXfrm>
    </dsp:sp>
    <dsp:sp modelId="{8C432769-80AA-4267-BA01-085FDF25C7B7}">
      <dsp:nvSpPr>
        <dsp:cNvPr id="0" name=""/>
        <dsp:cNvSpPr/>
      </dsp:nvSpPr>
      <dsp:spPr>
        <a:xfrm rot="10800000">
          <a:off x="0" y="1112041"/>
          <a:ext cx="6096000" cy="1121598"/>
        </a:xfrm>
        <a:prstGeom prst="upArrowCallout">
          <a:avLst/>
        </a:prstGeom>
        <a:solidFill>
          <a:schemeClr val="accent4">
            <a:hueOff val="-2976513"/>
            <a:satOff val="17933"/>
            <a:lumOff val="1437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/>
            <a:t>Procesos de Aplicación</a:t>
          </a:r>
          <a:endParaRPr lang="es-ES" sz="1400" kern="1200" dirty="0"/>
        </a:p>
      </dsp:txBody>
      <dsp:txXfrm rot="-10800000">
        <a:off x="0" y="1112041"/>
        <a:ext cx="6096000" cy="393681"/>
      </dsp:txXfrm>
    </dsp:sp>
    <dsp:sp modelId="{CA4465DD-8A48-4B1E-955C-95599A735865}">
      <dsp:nvSpPr>
        <dsp:cNvPr id="0" name=""/>
        <dsp:cNvSpPr/>
      </dsp:nvSpPr>
      <dsp:spPr>
        <a:xfrm>
          <a:off x="0" y="1505722"/>
          <a:ext cx="3047999" cy="335357"/>
        </a:xfrm>
        <a:prstGeom prst="rect">
          <a:avLst/>
        </a:prstGeom>
        <a:solidFill>
          <a:schemeClr val="accent4">
            <a:tint val="40000"/>
            <a:alpha val="90000"/>
            <a:hueOff val="-2254691"/>
            <a:satOff val="12661"/>
            <a:lumOff val="805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2254691"/>
              <a:satOff val="12661"/>
              <a:lumOff val="80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13970" rIns="78232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 dirty="0" smtClean="0"/>
            <a:t>Integración aplicaciones internas</a:t>
          </a:r>
          <a:endParaRPr lang="es-ES" sz="1100" kern="1200" dirty="0"/>
        </a:p>
      </dsp:txBody>
      <dsp:txXfrm>
        <a:off x="0" y="1505722"/>
        <a:ext cx="3047999" cy="335357"/>
      </dsp:txXfrm>
    </dsp:sp>
    <dsp:sp modelId="{C1E15919-C8A4-47DB-AD28-9AA749837B79}">
      <dsp:nvSpPr>
        <dsp:cNvPr id="0" name=""/>
        <dsp:cNvSpPr/>
      </dsp:nvSpPr>
      <dsp:spPr>
        <a:xfrm>
          <a:off x="3048000" y="1505722"/>
          <a:ext cx="3047999" cy="335357"/>
        </a:xfrm>
        <a:prstGeom prst="rect">
          <a:avLst/>
        </a:prstGeom>
        <a:solidFill>
          <a:schemeClr val="accent4">
            <a:tint val="40000"/>
            <a:alpha val="90000"/>
            <a:hueOff val="-2818364"/>
            <a:satOff val="15826"/>
            <a:lumOff val="1006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2818364"/>
              <a:satOff val="15826"/>
              <a:lumOff val="100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13970" rIns="78232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 dirty="0" smtClean="0"/>
            <a:t>Core</a:t>
          </a:r>
          <a:endParaRPr lang="es-ES" sz="1100" kern="1200" dirty="0"/>
        </a:p>
      </dsp:txBody>
      <dsp:txXfrm>
        <a:off x="3048000" y="1505722"/>
        <a:ext cx="3047999" cy="335357"/>
      </dsp:txXfrm>
    </dsp:sp>
    <dsp:sp modelId="{5BB1C77E-7BBB-4069-B0AD-AECC58EF6672}">
      <dsp:nvSpPr>
        <dsp:cNvPr id="0" name=""/>
        <dsp:cNvSpPr/>
      </dsp:nvSpPr>
      <dsp:spPr>
        <a:xfrm rot="10800000">
          <a:off x="0" y="1381"/>
          <a:ext cx="6096000" cy="1121598"/>
        </a:xfrm>
        <a:prstGeom prst="upArrowCallout">
          <a:avLst/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dirty="0" smtClean="0"/>
            <a:t>Workflow</a:t>
          </a:r>
          <a:endParaRPr lang="es-ES" sz="1400" kern="1200" dirty="0"/>
        </a:p>
      </dsp:txBody>
      <dsp:txXfrm rot="-10800000">
        <a:off x="0" y="1381"/>
        <a:ext cx="6096000" cy="393681"/>
      </dsp:txXfrm>
    </dsp:sp>
    <dsp:sp modelId="{167DCA5E-15B1-4825-8A00-94E92B5EF3FC}">
      <dsp:nvSpPr>
        <dsp:cNvPr id="0" name=""/>
        <dsp:cNvSpPr/>
      </dsp:nvSpPr>
      <dsp:spPr>
        <a:xfrm>
          <a:off x="0" y="395062"/>
          <a:ext cx="3047999" cy="335357"/>
        </a:xfrm>
        <a:prstGeom prst="rect">
          <a:avLst/>
        </a:prstGeom>
        <a:solidFill>
          <a:schemeClr val="accent4">
            <a:tint val="40000"/>
            <a:alpha val="90000"/>
            <a:hueOff val="-3382037"/>
            <a:satOff val="18992"/>
            <a:lumOff val="1207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3382037"/>
              <a:satOff val="18992"/>
              <a:lumOff val="120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13970" rIns="78232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 dirty="0" smtClean="0"/>
            <a:t>Flujo de trabajo</a:t>
          </a:r>
          <a:endParaRPr lang="es-ES" sz="1100" kern="1200" dirty="0"/>
        </a:p>
      </dsp:txBody>
      <dsp:txXfrm>
        <a:off x="0" y="395062"/>
        <a:ext cx="3047999" cy="335357"/>
      </dsp:txXfrm>
    </dsp:sp>
    <dsp:sp modelId="{18E019A1-7968-4E2E-AE15-FAFA659BCAB6}">
      <dsp:nvSpPr>
        <dsp:cNvPr id="0" name=""/>
        <dsp:cNvSpPr/>
      </dsp:nvSpPr>
      <dsp:spPr>
        <a:xfrm>
          <a:off x="3048000" y="395062"/>
          <a:ext cx="3047999" cy="335357"/>
        </a:xfrm>
        <a:prstGeom prst="rect">
          <a:avLst/>
        </a:prstGeom>
        <a:solidFill>
          <a:schemeClr val="accent4">
            <a:tint val="40000"/>
            <a:alpha val="90000"/>
            <a:hueOff val="-3945710"/>
            <a:satOff val="22157"/>
            <a:lumOff val="1408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-3945710"/>
              <a:satOff val="22157"/>
              <a:lumOff val="140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13970" rIns="78232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100" kern="1200" dirty="0" smtClean="0"/>
            <a:t>Forma estructurada de tareas </a:t>
          </a:r>
          <a:r>
            <a:rPr lang="es-ES" sz="1100" kern="1200" dirty="0" smtClean="0">
              <a:sym typeface="Wingdings" panose="05000000000000000000" pitchFamily="2" charset="2"/>
            </a:rPr>
            <a:t> Usuarios</a:t>
          </a:r>
          <a:endParaRPr lang="es-ES" sz="1100" kern="1200" dirty="0"/>
        </a:p>
      </dsp:txBody>
      <dsp:txXfrm>
        <a:off x="3048000" y="395062"/>
        <a:ext cx="3047999" cy="335357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0FC1EE5-CBB2-4344-B040-7096CE11D3E4}">
      <dsp:nvSpPr>
        <dsp:cNvPr id="0" name=""/>
        <dsp:cNvSpPr/>
      </dsp:nvSpPr>
      <dsp:spPr>
        <a:xfrm>
          <a:off x="0" y="19015"/>
          <a:ext cx="7162800" cy="50368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kern="1200" dirty="0" smtClean="0"/>
            <a:t>Notación </a:t>
          </a:r>
          <a:r>
            <a:rPr lang="es-ES" sz="2100" kern="1200" dirty="0" smtClean="0"/>
            <a:t>gráfica</a:t>
          </a:r>
          <a:endParaRPr lang="es-ES" sz="2100" kern="1200" dirty="0"/>
        </a:p>
      </dsp:txBody>
      <dsp:txXfrm>
        <a:off x="24588" y="43603"/>
        <a:ext cx="7113624" cy="454509"/>
      </dsp:txXfrm>
    </dsp:sp>
    <dsp:sp modelId="{F3BBEA6A-2E3C-4644-8D50-E3C687B90AA4}">
      <dsp:nvSpPr>
        <dsp:cNvPr id="0" name=""/>
        <dsp:cNvSpPr/>
      </dsp:nvSpPr>
      <dsp:spPr>
        <a:xfrm>
          <a:off x="0" y="522700"/>
          <a:ext cx="7162800" cy="347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7419" tIns="26670" rIns="149352" bIns="2667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1600" kern="1200" dirty="0" smtClean="0"/>
            <a:t>Describe la lógica de los pasos del proceso</a:t>
          </a:r>
          <a:endParaRPr lang="es-ES" sz="1600" kern="1200" dirty="0"/>
        </a:p>
      </dsp:txBody>
      <dsp:txXfrm>
        <a:off x="0" y="522700"/>
        <a:ext cx="7162800" cy="347760"/>
      </dsp:txXfrm>
    </dsp:sp>
    <dsp:sp modelId="{12F81D3D-6ED6-4105-B697-0BB9C3BB4CE4}">
      <dsp:nvSpPr>
        <dsp:cNvPr id="0" name=""/>
        <dsp:cNvSpPr/>
      </dsp:nvSpPr>
      <dsp:spPr>
        <a:xfrm>
          <a:off x="0" y="870460"/>
          <a:ext cx="7162800" cy="50368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kern="1200" dirty="0" smtClean="0"/>
            <a:t>OMG</a:t>
          </a:r>
          <a:endParaRPr lang="es-ES" sz="2100" kern="1200" dirty="0"/>
        </a:p>
      </dsp:txBody>
      <dsp:txXfrm>
        <a:off x="24588" y="895048"/>
        <a:ext cx="7113624" cy="454509"/>
      </dsp:txXfrm>
    </dsp:sp>
    <dsp:sp modelId="{193C1952-AA2C-4A12-A3C3-B7720879B0D1}">
      <dsp:nvSpPr>
        <dsp:cNvPr id="0" name=""/>
        <dsp:cNvSpPr/>
      </dsp:nvSpPr>
      <dsp:spPr>
        <a:xfrm>
          <a:off x="0" y="1374145"/>
          <a:ext cx="7162800" cy="347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7419" tIns="26670" rIns="149352" bIns="2667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1600" kern="1200" dirty="0" smtClean="0"/>
            <a:t>Soporte con BPMN</a:t>
          </a:r>
          <a:endParaRPr lang="es-ES" sz="1600" kern="1200" dirty="0"/>
        </a:p>
      </dsp:txBody>
      <dsp:txXfrm>
        <a:off x="0" y="1374145"/>
        <a:ext cx="7162800" cy="347760"/>
      </dsp:txXfrm>
    </dsp:sp>
    <dsp:sp modelId="{9284799C-1546-435B-99BB-34C95686FF15}">
      <dsp:nvSpPr>
        <dsp:cNvPr id="0" name=""/>
        <dsp:cNvSpPr/>
      </dsp:nvSpPr>
      <dsp:spPr>
        <a:xfrm>
          <a:off x="0" y="1721905"/>
          <a:ext cx="7162800" cy="50368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kern="1200" dirty="0" smtClean="0"/>
            <a:t>Lenguaje común</a:t>
          </a:r>
          <a:endParaRPr lang="es-ES" sz="2100" kern="1200" dirty="0"/>
        </a:p>
      </dsp:txBody>
      <dsp:txXfrm>
        <a:off x="24588" y="1746493"/>
        <a:ext cx="7113624" cy="454509"/>
      </dsp:txXfrm>
    </dsp:sp>
    <dsp:sp modelId="{0FDF1DFB-1216-4942-9061-418BA94269DC}">
      <dsp:nvSpPr>
        <dsp:cNvPr id="0" name=""/>
        <dsp:cNvSpPr/>
      </dsp:nvSpPr>
      <dsp:spPr>
        <a:xfrm>
          <a:off x="0" y="2225590"/>
          <a:ext cx="7162800" cy="3477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7419" tIns="26670" rIns="149352" bIns="2667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1600" kern="1200" dirty="0" smtClean="0"/>
            <a:t>Clara, Completa, Eficiente</a:t>
          </a:r>
          <a:endParaRPr lang="es-ES" sz="1600" kern="1200" dirty="0"/>
        </a:p>
      </dsp:txBody>
      <dsp:txXfrm>
        <a:off x="0" y="2225590"/>
        <a:ext cx="7162800" cy="347760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F2BA882-E8F0-4942-A9A5-041244340E01}">
      <dsp:nvSpPr>
        <dsp:cNvPr id="0" name=""/>
        <dsp:cNvSpPr/>
      </dsp:nvSpPr>
      <dsp:spPr>
        <a:xfrm>
          <a:off x="744" y="256311"/>
          <a:ext cx="1741289" cy="870644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Estándar internacional</a:t>
          </a:r>
          <a:endParaRPr lang="es-ES" sz="1800" kern="1200" dirty="0"/>
        </a:p>
      </dsp:txBody>
      <dsp:txXfrm>
        <a:off x="26244" y="281811"/>
        <a:ext cx="1690289" cy="819644"/>
      </dsp:txXfrm>
    </dsp:sp>
    <dsp:sp modelId="{E4C41804-7B22-44B9-86C5-9A6098FDE987}">
      <dsp:nvSpPr>
        <dsp:cNvPr id="0" name=""/>
        <dsp:cNvSpPr/>
      </dsp:nvSpPr>
      <dsp:spPr>
        <a:xfrm>
          <a:off x="2177355" y="256311"/>
          <a:ext cx="1741289" cy="870644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Independiente de la metodología</a:t>
          </a:r>
          <a:endParaRPr lang="es-ES" sz="1800" kern="1200" dirty="0"/>
        </a:p>
      </dsp:txBody>
      <dsp:txXfrm>
        <a:off x="2202855" y="281811"/>
        <a:ext cx="1690289" cy="819644"/>
      </dsp:txXfrm>
    </dsp:sp>
    <dsp:sp modelId="{8D0092AF-FB7A-46F7-ACF9-B0FCE577E806}">
      <dsp:nvSpPr>
        <dsp:cNvPr id="0" name=""/>
        <dsp:cNvSpPr/>
      </dsp:nvSpPr>
      <dsp:spPr>
        <a:xfrm>
          <a:off x="4353966" y="256311"/>
          <a:ext cx="1741289" cy="870644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Fácil aprendizaje</a:t>
          </a:r>
          <a:endParaRPr lang="es-ES" sz="1800" kern="1200" dirty="0"/>
        </a:p>
      </dsp:txBody>
      <dsp:txXfrm>
        <a:off x="4379466" y="281811"/>
        <a:ext cx="1690289" cy="81964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8989093-9E4D-4B79-BA2D-24AC98D2DDA7}">
      <dsp:nvSpPr>
        <dsp:cNvPr id="0" name=""/>
        <dsp:cNvSpPr/>
      </dsp:nvSpPr>
      <dsp:spPr>
        <a:xfrm>
          <a:off x="2692226" y="1916"/>
          <a:ext cx="1625947" cy="10568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Pérdida de Documento</a:t>
          </a:r>
          <a:endParaRPr lang="es-ES" sz="1600" kern="1200" dirty="0"/>
        </a:p>
      </dsp:txBody>
      <dsp:txXfrm>
        <a:off x="2743818" y="53508"/>
        <a:ext cx="1522763" cy="953681"/>
      </dsp:txXfrm>
    </dsp:sp>
    <dsp:sp modelId="{004363A6-6ECE-4D16-AF54-8F4375BE1748}">
      <dsp:nvSpPr>
        <dsp:cNvPr id="0" name=""/>
        <dsp:cNvSpPr/>
      </dsp:nvSpPr>
      <dsp:spPr>
        <a:xfrm>
          <a:off x="1392390" y="530349"/>
          <a:ext cx="4225619" cy="4225619"/>
        </a:xfrm>
        <a:custGeom>
          <a:avLst/>
          <a:gdLst/>
          <a:ahLst/>
          <a:cxnLst/>
          <a:rect l="0" t="0" r="0" b="0"/>
          <a:pathLst>
            <a:path>
              <a:moveTo>
                <a:pt x="2936969" y="167372"/>
              </a:moveTo>
              <a:arcTo wR="2112809" hR="2112809" stAng="17577559" swAng="1962975"/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763740-3E52-4E47-AA9A-B9DF98FDD979}">
      <dsp:nvSpPr>
        <dsp:cNvPr id="0" name=""/>
        <dsp:cNvSpPr/>
      </dsp:nvSpPr>
      <dsp:spPr>
        <a:xfrm>
          <a:off x="4701627" y="1461832"/>
          <a:ext cx="1625947" cy="10568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Información no inmediata</a:t>
          </a:r>
          <a:endParaRPr lang="es-ES" sz="1600" kern="1200" dirty="0"/>
        </a:p>
      </dsp:txBody>
      <dsp:txXfrm>
        <a:off x="4753219" y="1513424"/>
        <a:ext cx="1522763" cy="953681"/>
      </dsp:txXfrm>
    </dsp:sp>
    <dsp:sp modelId="{BD7FEB7E-0A43-4D84-AFE7-D41E46232038}">
      <dsp:nvSpPr>
        <dsp:cNvPr id="0" name=""/>
        <dsp:cNvSpPr/>
      </dsp:nvSpPr>
      <dsp:spPr>
        <a:xfrm>
          <a:off x="1392390" y="530349"/>
          <a:ext cx="4225619" cy="4225619"/>
        </a:xfrm>
        <a:custGeom>
          <a:avLst/>
          <a:gdLst/>
          <a:ahLst/>
          <a:cxnLst/>
          <a:rect l="0" t="0" r="0" b="0"/>
          <a:pathLst>
            <a:path>
              <a:moveTo>
                <a:pt x="4222704" y="2001860"/>
              </a:moveTo>
              <a:arcTo wR="2112809" hR="2112809" stAng="21419392" swAng="2197407"/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CC95839-6035-4533-98BF-B620934BCBB7}">
      <dsp:nvSpPr>
        <dsp:cNvPr id="0" name=""/>
        <dsp:cNvSpPr/>
      </dsp:nvSpPr>
      <dsp:spPr>
        <a:xfrm>
          <a:off x="3779152" y="3824025"/>
          <a:ext cx="1935852" cy="10568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Desconocimiento del proceso</a:t>
          </a:r>
          <a:endParaRPr lang="es-ES" sz="1600" kern="1200" dirty="0"/>
        </a:p>
      </dsp:txBody>
      <dsp:txXfrm>
        <a:off x="3830744" y="3875617"/>
        <a:ext cx="1832668" cy="953681"/>
      </dsp:txXfrm>
    </dsp:sp>
    <dsp:sp modelId="{0F71680C-153A-4827-A1EB-C62C2D49F04A}">
      <dsp:nvSpPr>
        <dsp:cNvPr id="0" name=""/>
        <dsp:cNvSpPr/>
      </dsp:nvSpPr>
      <dsp:spPr>
        <a:xfrm>
          <a:off x="1392390" y="530349"/>
          <a:ext cx="4225619" cy="4225619"/>
        </a:xfrm>
        <a:custGeom>
          <a:avLst/>
          <a:gdLst/>
          <a:ahLst/>
          <a:cxnLst/>
          <a:rect l="0" t="0" r="0" b="0"/>
          <a:pathLst>
            <a:path>
              <a:moveTo>
                <a:pt x="2379786" y="4208684"/>
              </a:moveTo>
              <a:arcTo wR="2112809" hR="2112809" stAng="4964439" swAng="1126871"/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3A6C25-3DFF-41A3-BF73-5DE403281841}">
      <dsp:nvSpPr>
        <dsp:cNvPr id="0" name=""/>
        <dsp:cNvSpPr/>
      </dsp:nvSpPr>
      <dsp:spPr>
        <a:xfrm>
          <a:off x="1450347" y="3824025"/>
          <a:ext cx="1625947" cy="10568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Retraso de tiempo</a:t>
          </a:r>
          <a:endParaRPr lang="es-ES" sz="1600" kern="1200" dirty="0"/>
        </a:p>
      </dsp:txBody>
      <dsp:txXfrm>
        <a:off x="1501939" y="3875617"/>
        <a:ext cx="1522763" cy="953681"/>
      </dsp:txXfrm>
    </dsp:sp>
    <dsp:sp modelId="{BC4B1450-E39B-40EF-8B2D-205093FBEDC2}">
      <dsp:nvSpPr>
        <dsp:cNvPr id="0" name=""/>
        <dsp:cNvSpPr/>
      </dsp:nvSpPr>
      <dsp:spPr>
        <a:xfrm>
          <a:off x="1392390" y="530349"/>
          <a:ext cx="4225619" cy="4225619"/>
        </a:xfrm>
        <a:custGeom>
          <a:avLst/>
          <a:gdLst/>
          <a:ahLst/>
          <a:cxnLst/>
          <a:rect l="0" t="0" r="0" b="0"/>
          <a:pathLst>
            <a:path>
              <a:moveTo>
                <a:pt x="353277" y="3282430"/>
              </a:moveTo>
              <a:arcTo wR="2112809" hR="2112809" stAng="8783201" swAng="2197407"/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F6A01E-9FF9-4140-A0F1-81AB6518A911}">
      <dsp:nvSpPr>
        <dsp:cNvPr id="0" name=""/>
        <dsp:cNvSpPr/>
      </dsp:nvSpPr>
      <dsp:spPr>
        <a:xfrm>
          <a:off x="682824" y="1461832"/>
          <a:ext cx="1625947" cy="10568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Entrega de Respuesta</a:t>
          </a:r>
          <a:endParaRPr lang="es-ES" sz="1600" kern="1200" dirty="0"/>
        </a:p>
      </dsp:txBody>
      <dsp:txXfrm>
        <a:off x="734416" y="1513424"/>
        <a:ext cx="1522763" cy="953681"/>
      </dsp:txXfrm>
    </dsp:sp>
    <dsp:sp modelId="{0001BB6A-E922-4BD1-B378-F26356C2DD36}">
      <dsp:nvSpPr>
        <dsp:cNvPr id="0" name=""/>
        <dsp:cNvSpPr/>
      </dsp:nvSpPr>
      <dsp:spPr>
        <a:xfrm>
          <a:off x="1392390" y="530349"/>
          <a:ext cx="4225619" cy="4225619"/>
        </a:xfrm>
        <a:custGeom>
          <a:avLst/>
          <a:gdLst/>
          <a:ahLst/>
          <a:cxnLst/>
          <a:rect l="0" t="0" r="0" b="0"/>
          <a:pathLst>
            <a:path>
              <a:moveTo>
                <a:pt x="367928" y="921442"/>
              </a:moveTo>
              <a:arcTo wR="2112809" hR="2112809" stAng="12859465" swAng="1962975"/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9E682D7-8B03-42AB-82A2-6E954A65E462}">
      <dsp:nvSpPr>
        <dsp:cNvPr id="0" name=""/>
        <dsp:cNvSpPr/>
      </dsp:nvSpPr>
      <dsp:spPr>
        <a:xfrm>
          <a:off x="3681984" y="2763519"/>
          <a:ext cx="2007616" cy="130048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300" kern="1200" dirty="0" smtClean="0"/>
            <a:t>Código Abierto</a:t>
          </a:r>
          <a:endParaRPr lang="es-ES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300" kern="1200" dirty="0" smtClean="0"/>
            <a:t>Simple </a:t>
          </a:r>
          <a:endParaRPr lang="es-ES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300" kern="1200" dirty="0" smtClean="0"/>
            <a:t>Rentable</a:t>
          </a:r>
          <a:endParaRPr lang="es-ES" sz="1300" kern="1200" dirty="0"/>
        </a:p>
      </dsp:txBody>
      <dsp:txXfrm>
        <a:off x="4312835" y="3117207"/>
        <a:ext cx="1348197" cy="918226"/>
      </dsp:txXfrm>
    </dsp:sp>
    <dsp:sp modelId="{5025E582-2D07-4BC3-AA54-CDD0209AE589}">
      <dsp:nvSpPr>
        <dsp:cNvPr id="0" name=""/>
        <dsp:cNvSpPr/>
      </dsp:nvSpPr>
      <dsp:spPr>
        <a:xfrm>
          <a:off x="406400" y="2763519"/>
          <a:ext cx="2007616" cy="130048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300" kern="1200" dirty="0" smtClean="0"/>
            <a:t>Gestión de Documentos</a:t>
          </a:r>
          <a:endParaRPr lang="es-ES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300" kern="1200" dirty="0" err="1" smtClean="0"/>
            <a:t>ERP</a:t>
          </a:r>
          <a:endParaRPr lang="es-ES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300" kern="1200" dirty="0" smtClean="0"/>
            <a:t>CRM</a:t>
          </a:r>
          <a:endParaRPr lang="es-ES" sz="1300" kern="1200" dirty="0"/>
        </a:p>
      </dsp:txBody>
      <dsp:txXfrm>
        <a:off x="434967" y="3117207"/>
        <a:ext cx="1348197" cy="918226"/>
      </dsp:txXfrm>
    </dsp:sp>
    <dsp:sp modelId="{C3FB9390-F582-48C5-A1D3-9254E73147E3}">
      <dsp:nvSpPr>
        <dsp:cNvPr id="0" name=""/>
        <dsp:cNvSpPr/>
      </dsp:nvSpPr>
      <dsp:spPr>
        <a:xfrm>
          <a:off x="3681984" y="0"/>
          <a:ext cx="2007616" cy="130048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300" kern="1200" dirty="0" smtClean="0"/>
            <a:t>Navegador</a:t>
          </a:r>
          <a:endParaRPr lang="es-ES" sz="1300" kern="1200" dirty="0"/>
        </a:p>
      </dsp:txBody>
      <dsp:txXfrm>
        <a:off x="4312835" y="28567"/>
        <a:ext cx="1348197" cy="918226"/>
      </dsp:txXfrm>
    </dsp:sp>
    <dsp:sp modelId="{9495AADE-960E-41B4-853E-08C1F11715E3}">
      <dsp:nvSpPr>
        <dsp:cNvPr id="0" name=""/>
        <dsp:cNvSpPr/>
      </dsp:nvSpPr>
      <dsp:spPr>
        <a:xfrm>
          <a:off x="406400" y="0"/>
          <a:ext cx="2007616" cy="130048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300" kern="1200" dirty="0" smtClean="0"/>
            <a:t>Diseñar, Automatizar e Implementar procesos</a:t>
          </a:r>
          <a:endParaRPr lang="es-ES" sz="1300" kern="1200" dirty="0"/>
        </a:p>
      </dsp:txBody>
      <dsp:txXfrm>
        <a:off x="434967" y="28567"/>
        <a:ext cx="1348197" cy="918226"/>
      </dsp:txXfrm>
    </dsp:sp>
    <dsp:sp modelId="{73073525-D36B-4309-9B01-AE11BC75DF5F}">
      <dsp:nvSpPr>
        <dsp:cNvPr id="0" name=""/>
        <dsp:cNvSpPr/>
      </dsp:nvSpPr>
      <dsp:spPr>
        <a:xfrm>
          <a:off x="1247648" y="231647"/>
          <a:ext cx="1759712" cy="1759712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5128" tIns="135128" rIns="135128" bIns="135128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900" kern="1200" dirty="0" smtClean="0"/>
            <a:t>Solución BPM</a:t>
          </a:r>
          <a:endParaRPr lang="es-ES" sz="1900" kern="1200" dirty="0"/>
        </a:p>
      </dsp:txBody>
      <dsp:txXfrm>
        <a:off x="1763056" y="747055"/>
        <a:ext cx="1244304" cy="1244304"/>
      </dsp:txXfrm>
    </dsp:sp>
    <dsp:sp modelId="{0E526B12-9777-4204-BD35-4DBB86788219}">
      <dsp:nvSpPr>
        <dsp:cNvPr id="0" name=""/>
        <dsp:cNvSpPr/>
      </dsp:nvSpPr>
      <dsp:spPr>
        <a:xfrm rot="5400000">
          <a:off x="3088640" y="231647"/>
          <a:ext cx="1759712" cy="1759712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5128" tIns="135128" rIns="135128" bIns="135128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900" kern="1200" dirty="0" smtClean="0"/>
            <a:t>Web</a:t>
          </a:r>
          <a:endParaRPr lang="es-ES" sz="1900" kern="1200" dirty="0"/>
        </a:p>
      </dsp:txBody>
      <dsp:txXfrm rot="-5400000">
        <a:off x="3088640" y="747055"/>
        <a:ext cx="1244304" cy="1244304"/>
      </dsp:txXfrm>
    </dsp:sp>
    <dsp:sp modelId="{D6B0EA51-B9D1-4D95-A616-9BEFCE5D4A0D}">
      <dsp:nvSpPr>
        <dsp:cNvPr id="0" name=""/>
        <dsp:cNvSpPr/>
      </dsp:nvSpPr>
      <dsp:spPr>
        <a:xfrm rot="10800000">
          <a:off x="3088640" y="2072640"/>
          <a:ext cx="1759712" cy="1759712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5128" tIns="135128" rIns="135128" bIns="135128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900" kern="1200" dirty="0" smtClean="0"/>
            <a:t>Open Source</a:t>
          </a:r>
          <a:endParaRPr lang="es-ES" sz="1900" kern="1200" dirty="0"/>
        </a:p>
      </dsp:txBody>
      <dsp:txXfrm rot="10800000">
        <a:off x="3088640" y="2072640"/>
        <a:ext cx="1244304" cy="1244304"/>
      </dsp:txXfrm>
    </dsp:sp>
    <dsp:sp modelId="{329CFD74-6395-4406-99B4-7AF003EB53D3}">
      <dsp:nvSpPr>
        <dsp:cNvPr id="0" name=""/>
        <dsp:cNvSpPr/>
      </dsp:nvSpPr>
      <dsp:spPr>
        <a:xfrm rot="16200000">
          <a:off x="1247648" y="2072640"/>
          <a:ext cx="1759712" cy="1759712"/>
        </a:xfrm>
        <a:prstGeom prst="pieWedg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5128" tIns="135128" rIns="135128" bIns="135128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900" kern="1200" dirty="0" smtClean="0"/>
            <a:t>Integra</a:t>
          </a:r>
          <a:endParaRPr lang="es-ES" sz="1900" kern="1200" dirty="0"/>
        </a:p>
      </dsp:txBody>
      <dsp:txXfrm rot="5400000">
        <a:off x="1763056" y="2072640"/>
        <a:ext cx="1244304" cy="1244304"/>
      </dsp:txXfrm>
    </dsp:sp>
    <dsp:sp modelId="{65C627C2-145E-44B9-A48A-2FF1536592CD}">
      <dsp:nvSpPr>
        <dsp:cNvPr id="0" name=""/>
        <dsp:cNvSpPr/>
      </dsp:nvSpPr>
      <dsp:spPr>
        <a:xfrm>
          <a:off x="2744216" y="1666240"/>
          <a:ext cx="607568" cy="528320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F7B63A5-869B-4558-B93B-009CB80FF789}">
      <dsp:nvSpPr>
        <dsp:cNvPr id="0" name=""/>
        <dsp:cNvSpPr/>
      </dsp:nvSpPr>
      <dsp:spPr>
        <a:xfrm rot="10800000">
          <a:off x="2744216" y="1869440"/>
          <a:ext cx="607568" cy="528320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8A86EA1-A560-4C53-A8C8-6A814BB8F171}">
      <dsp:nvSpPr>
        <dsp:cNvPr id="0" name=""/>
        <dsp:cNvSpPr/>
      </dsp:nvSpPr>
      <dsp:spPr>
        <a:xfrm>
          <a:off x="0" y="11342"/>
          <a:ext cx="6096000" cy="8928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125984" rIns="220472" bIns="125984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100" kern="1200" dirty="0" smtClean="0"/>
            <a:t>Perspectiva del Producto</a:t>
          </a:r>
          <a:endParaRPr lang="es-ES" sz="3100" kern="1200" dirty="0"/>
        </a:p>
      </dsp:txBody>
      <dsp:txXfrm>
        <a:off x="0" y="11342"/>
        <a:ext cx="6096000" cy="892800"/>
      </dsp:txXfrm>
    </dsp:sp>
    <dsp:sp modelId="{C38CC214-49A2-40B6-9029-3A6EE3D3704C}">
      <dsp:nvSpPr>
        <dsp:cNvPr id="0" name=""/>
        <dsp:cNvSpPr/>
      </dsp:nvSpPr>
      <dsp:spPr>
        <a:xfrm>
          <a:off x="0" y="904142"/>
          <a:ext cx="6096000" cy="3148515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5354" tIns="165354" rIns="220472" bIns="248031" numCol="1" spcCol="1270" anchor="t" anchorCtr="0">
          <a:noAutofit/>
        </a:bodyPr>
        <a:lstStyle/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3100" kern="1200" dirty="0" smtClean="0"/>
            <a:t>Proceso de correspondencia de la empresa STH</a:t>
          </a:r>
          <a:endParaRPr lang="es-ES" sz="3100" kern="1200" dirty="0"/>
        </a:p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3100" kern="1200" dirty="0" err="1" smtClean="0"/>
            <a:t>SICOA</a:t>
          </a:r>
          <a:r>
            <a:rPr lang="es-MX" sz="3100" kern="1200" dirty="0" smtClean="0"/>
            <a:t> (Sistema de Correspondencia Automatizada). </a:t>
          </a:r>
          <a:endParaRPr lang="es-ES" sz="3100" kern="1200" dirty="0"/>
        </a:p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3100" kern="1200" dirty="0" smtClean="0"/>
            <a:t>Web- Intranet</a:t>
          </a:r>
          <a:endParaRPr lang="es-ES" sz="3100" kern="1200" dirty="0"/>
        </a:p>
      </dsp:txBody>
      <dsp:txXfrm>
        <a:off x="0" y="904142"/>
        <a:ext cx="6096000" cy="3148515"/>
      </dsp:txXfrm>
    </dsp:sp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4954526-5112-463B-B49C-BF04A4497BB3}">
      <dsp:nvSpPr>
        <dsp:cNvPr id="0" name=""/>
        <dsp:cNvSpPr/>
      </dsp:nvSpPr>
      <dsp:spPr>
        <a:xfrm rot="5400000">
          <a:off x="3369004" y="-859159"/>
          <a:ext cx="1863447" cy="40477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Elaboración de correspondencia</a:t>
          </a:r>
          <a:endParaRPr lang="es-E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Recibo y despacho de correspondencia</a:t>
          </a:r>
          <a:endParaRPr lang="es-E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Tomar acciones en el tramite del proceso</a:t>
          </a:r>
          <a:endParaRPr lang="es-E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Monitorear correspondencia</a:t>
          </a:r>
          <a:endParaRPr lang="es-E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Administración de Usuarios y Roles</a:t>
          </a:r>
          <a:endParaRPr lang="es-ES" sz="1500" kern="1200" dirty="0"/>
        </a:p>
      </dsp:txBody>
      <dsp:txXfrm rot="-5400000">
        <a:off x="2276856" y="323955"/>
        <a:ext cx="3956778" cy="1681515"/>
      </dsp:txXfrm>
    </dsp:sp>
    <dsp:sp modelId="{461FD4F1-1188-4FE1-B327-67255391D49B}">
      <dsp:nvSpPr>
        <dsp:cNvPr id="0" name=""/>
        <dsp:cNvSpPr/>
      </dsp:nvSpPr>
      <dsp:spPr>
        <a:xfrm>
          <a:off x="0" y="58"/>
          <a:ext cx="2276856" cy="232930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/>
            <a:t>Requerimientos Funcionales</a:t>
          </a:r>
          <a:endParaRPr lang="es-ES" sz="2000" kern="1200" dirty="0"/>
        </a:p>
      </dsp:txBody>
      <dsp:txXfrm>
        <a:off x="111147" y="111205"/>
        <a:ext cx="2054562" cy="2107014"/>
      </dsp:txXfrm>
    </dsp:sp>
    <dsp:sp modelId="{9FD7989F-9364-4DA1-824C-E1306A1A97D6}">
      <dsp:nvSpPr>
        <dsp:cNvPr id="0" name=""/>
        <dsp:cNvSpPr/>
      </dsp:nvSpPr>
      <dsp:spPr>
        <a:xfrm rot="5400000">
          <a:off x="3369004" y="1586615"/>
          <a:ext cx="1863447" cy="40477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500" kern="1200" dirty="0" smtClean="0"/>
            <a:t>No se integrará con el correo de la empresa</a:t>
          </a:r>
          <a:endParaRPr lang="es-E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500" kern="1200" dirty="0" smtClean="0"/>
            <a:t>No se integrará con el Core de la empresa.</a:t>
          </a:r>
          <a:endParaRPr lang="es-E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500" kern="1200" dirty="0" smtClean="0"/>
            <a:t>No se conectara con Web Service externos  </a:t>
          </a:r>
          <a:endParaRPr lang="es-E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500" kern="1200" dirty="0" smtClean="0"/>
            <a:t>No será una aplicación de Chat.</a:t>
          </a:r>
          <a:endParaRPr lang="es-E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500" kern="1200" dirty="0" smtClean="0"/>
            <a:t>No se realizará Firma Electrónica</a:t>
          </a:r>
          <a:endParaRPr lang="es-ES" sz="1500" kern="1200" dirty="0"/>
        </a:p>
      </dsp:txBody>
      <dsp:txXfrm rot="-5400000">
        <a:off x="2276856" y="2769729"/>
        <a:ext cx="3956778" cy="1681515"/>
      </dsp:txXfrm>
    </dsp:sp>
    <dsp:sp modelId="{1D28811F-46B3-43FF-8FC5-25879C1F052A}">
      <dsp:nvSpPr>
        <dsp:cNvPr id="0" name=""/>
        <dsp:cNvSpPr/>
      </dsp:nvSpPr>
      <dsp:spPr>
        <a:xfrm>
          <a:off x="0" y="2445832"/>
          <a:ext cx="2276856" cy="232930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/>
            <a:t>Requerimientos No Funcionales</a:t>
          </a:r>
          <a:endParaRPr lang="es-ES" sz="2000" kern="1200" dirty="0"/>
        </a:p>
      </dsp:txBody>
      <dsp:txXfrm>
        <a:off x="111147" y="2556979"/>
        <a:ext cx="2054562" cy="2107014"/>
      </dsp:txXfrm>
    </dsp:sp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88FCB20-3324-4E6E-B9A5-3CE718F96E8B}">
      <dsp:nvSpPr>
        <dsp:cNvPr id="0" name=""/>
        <dsp:cNvSpPr/>
      </dsp:nvSpPr>
      <dsp:spPr>
        <a:xfrm rot="5400000">
          <a:off x="-136177" y="137878"/>
          <a:ext cx="907851" cy="63549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-</a:t>
          </a:r>
          <a:endParaRPr lang="es-ES" sz="1800" kern="1200" dirty="0"/>
        </a:p>
      </dsp:txBody>
      <dsp:txXfrm rot="-5400000">
        <a:off x="1" y="319448"/>
        <a:ext cx="635496" cy="272355"/>
      </dsp:txXfrm>
    </dsp:sp>
    <dsp:sp modelId="{0211A637-26BF-47BC-9B84-D22E761CFBBD}">
      <dsp:nvSpPr>
        <dsp:cNvPr id="0" name=""/>
        <dsp:cNvSpPr/>
      </dsp:nvSpPr>
      <dsp:spPr>
        <a:xfrm rot="5400000">
          <a:off x="3070696" y="-2433499"/>
          <a:ext cx="590103" cy="546050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7620" rIns="7620" bIns="762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Las aplicación Web permite acceder a la información desde cualquier parte del mundo con el respaldo de la Internet </a:t>
          </a:r>
          <a:endParaRPr lang="es-ES" sz="1200" kern="1200" dirty="0"/>
        </a:p>
      </dsp:txBody>
      <dsp:txXfrm rot="-5400000">
        <a:off x="635496" y="30507"/>
        <a:ext cx="5431697" cy="532491"/>
      </dsp:txXfrm>
    </dsp:sp>
    <dsp:sp modelId="{9CEACD95-E628-4ADC-83D8-E2B73237A623}">
      <dsp:nvSpPr>
        <dsp:cNvPr id="0" name=""/>
        <dsp:cNvSpPr/>
      </dsp:nvSpPr>
      <dsp:spPr>
        <a:xfrm rot="5400000">
          <a:off x="-136177" y="926065"/>
          <a:ext cx="907851" cy="63549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-</a:t>
          </a:r>
          <a:endParaRPr lang="es-ES" sz="1800" kern="1200" dirty="0"/>
        </a:p>
      </dsp:txBody>
      <dsp:txXfrm rot="-5400000">
        <a:off x="1" y="1107635"/>
        <a:ext cx="635496" cy="272355"/>
      </dsp:txXfrm>
    </dsp:sp>
    <dsp:sp modelId="{5335750B-FBD6-4712-BAA2-C060841BDD73}">
      <dsp:nvSpPr>
        <dsp:cNvPr id="0" name=""/>
        <dsp:cNvSpPr/>
      </dsp:nvSpPr>
      <dsp:spPr>
        <a:xfrm rot="5400000">
          <a:off x="3070696" y="-1645312"/>
          <a:ext cx="590103" cy="546050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7620" rIns="7620" bIns="762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IEEE 830, permite hacer un análisis del sistema de forma ordenada para no perder el enfoque de las necesidades.</a:t>
          </a:r>
          <a:endParaRPr lang="es-ES" sz="1200" kern="1200" dirty="0"/>
        </a:p>
      </dsp:txBody>
      <dsp:txXfrm rot="-5400000">
        <a:off x="635496" y="818694"/>
        <a:ext cx="5431697" cy="532491"/>
      </dsp:txXfrm>
    </dsp:sp>
    <dsp:sp modelId="{E01C56BC-1EFD-4B1B-B368-4FCDAFCD80CE}">
      <dsp:nvSpPr>
        <dsp:cNvPr id="0" name=""/>
        <dsp:cNvSpPr/>
      </dsp:nvSpPr>
      <dsp:spPr>
        <a:xfrm rot="5400000">
          <a:off x="-136177" y="1714251"/>
          <a:ext cx="907851" cy="63549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-</a:t>
          </a:r>
          <a:endParaRPr lang="es-ES" sz="1800" kern="1200" dirty="0"/>
        </a:p>
      </dsp:txBody>
      <dsp:txXfrm rot="-5400000">
        <a:off x="1" y="1895821"/>
        <a:ext cx="635496" cy="272355"/>
      </dsp:txXfrm>
    </dsp:sp>
    <dsp:sp modelId="{EE4C5037-C217-41E1-8A8F-00C8401D8F47}">
      <dsp:nvSpPr>
        <dsp:cNvPr id="0" name=""/>
        <dsp:cNvSpPr/>
      </dsp:nvSpPr>
      <dsp:spPr>
        <a:xfrm rot="5400000">
          <a:off x="3070696" y="-857125"/>
          <a:ext cx="590103" cy="546050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7620" rIns="7620" bIns="762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Php  es una potente herramienta de desarrollo por su amplia compatibilidad con otras herramientas de desarrollo como JavaScript. Ajax. </a:t>
          </a:r>
          <a:endParaRPr lang="es-ES" sz="1200" kern="1200" dirty="0"/>
        </a:p>
      </dsp:txBody>
      <dsp:txXfrm rot="-5400000">
        <a:off x="635496" y="1606881"/>
        <a:ext cx="5431697" cy="532491"/>
      </dsp:txXfrm>
    </dsp:sp>
    <dsp:sp modelId="{753A0417-CD46-4049-ADDE-5F5F0A844910}">
      <dsp:nvSpPr>
        <dsp:cNvPr id="0" name=""/>
        <dsp:cNvSpPr/>
      </dsp:nvSpPr>
      <dsp:spPr>
        <a:xfrm rot="5400000">
          <a:off x="-136177" y="2502438"/>
          <a:ext cx="907851" cy="63549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800" kern="1200" dirty="0" smtClean="0"/>
            <a:t>- </a:t>
          </a:r>
          <a:endParaRPr lang="es-ES" sz="1800" kern="1200" dirty="0"/>
        </a:p>
      </dsp:txBody>
      <dsp:txXfrm rot="-5400000">
        <a:off x="1" y="2684008"/>
        <a:ext cx="635496" cy="272355"/>
      </dsp:txXfrm>
    </dsp:sp>
    <dsp:sp modelId="{DF866B7C-0887-47F0-8E16-512831D73DDA}">
      <dsp:nvSpPr>
        <dsp:cNvPr id="0" name=""/>
        <dsp:cNvSpPr/>
      </dsp:nvSpPr>
      <dsp:spPr>
        <a:xfrm rot="5400000">
          <a:off x="3070696" y="-68939"/>
          <a:ext cx="590103" cy="546050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7620" rIns="7620" bIns="762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La metodología UWE permite elaborar un buen diseño de la aplicación por sus diagramas UML concisos</a:t>
          </a:r>
          <a:endParaRPr lang="es-ES" sz="1200" kern="1200" dirty="0"/>
        </a:p>
      </dsp:txBody>
      <dsp:txXfrm rot="-5400000">
        <a:off x="635496" y="2395067"/>
        <a:ext cx="5431697" cy="532491"/>
      </dsp:txXfrm>
    </dsp:sp>
    <dsp:sp modelId="{75F1CFA4-9775-45A7-B782-7808BC4C3009}">
      <dsp:nvSpPr>
        <dsp:cNvPr id="0" name=""/>
        <dsp:cNvSpPr/>
      </dsp:nvSpPr>
      <dsp:spPr>
        <a:xfrm rot="5400000">
          <a:off x="-136177" y="3290625"/>
          <a:ext cx="907851" cy="635496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-</a:t>
          </a:r>
          <a:endParaRPr lang="es-ES" sz="1800" kern="1200" dirty="0"/>
        </a:p>
      </dsp:txBody>
      <dsp:txXfrm rot="-5400000">
        <a:off x="1" y="3472195"/>
        <a:ext cx="635496" cy="272355"/>
      </dsp:txXfrm>
    </dsp:sp>
    <dsp:sp modelId="{BD73D76E-BFA9-4C71-B58B-7A2E27651E31}">
      <dsp:nvSpPr>
        <dsp:cNvPr id="0" name=""/>
        <dsp:cNvSpPr/>
      </dsp:nvSpPr>
      <dsp:spPr>
        <a:xfrm rot="5400000">
          <a:off x="3070696" y="719247"/>
          <a:ext cx="590103" cy="546050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7620" rIns="7620" bIns="762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200" kern="1200" dirty="0" smtClean="0"/>
            <a:t>La automatización de procesos de negocio permite la mejora continua de la empresa y con ello mejorar la productividad, reducir costos y sobre todo mejor servicio al cliente. </a:t>
          </a:r>
          <a:endParaRPr lang="es-ES" sz="1200" kern="1200" dirty="0"/>
        </a:p>
      </dsp:txBody>
      <dsp:txXfrm rot="-5400000">
        <a:off x="635496" y="3183253"/>
        <a:ext cx="5431697" cy="532491"/>
      </dsp:txXfrm>
    </dsp:sp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88FCB20-3324-4E6E-B9A5-3CE718F96E8B}">
      <dsp:nvSpPr>
        <dsp:cNvPr id="0" name=""/>
        <dsp:cNvSpPr/>
      </dsp:nvSpPr>
      <dsp:spPr>
        <a:xfrm rot="5400000">
          <a:off x="-169068" y="169670"/>
          <a:ext cx="1127124" cy="78898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200" kern="1200" dirty="0" smtClean="0"/>
            <a:t>-</a:t>
          </a:r>
          <a:endParaRPr lang="es-ES" sz="2200" kern="1200" dirty="0"/>
        </a:p>
      </dsp:txBody>
      <dsp:txXfrm rot="-5400000">
        <a:off x="1" y="395096"/>
        <a:ext cx="788987" cy="338137"/>
      </dsp:txXfrm>
    </dsp:sp>
    <dsp:sp modelId="{0211A637-26BF-47BC-9B84-D22E761CFBBD}">
      <dsp:nvSpPr>
        <dsp:cNvPr id="0" name=""/>
        <dsp:cNvSpPr/>
      </dsp:nvSpPr>
      <dsp:spPr>
        <a:xfrm rot="5400000">
          <a:off x="3076178" y="-2286589"/>
          <a:ext cx="732631" cy="530701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456" tIns="8255" rIns="8255" bIns="8255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300" kern="1200" smtClean="0"/>
            <a:t>Utilizar la norma IEEE 830, para hacer un correcto análisis de la aplicación.</a:t>
          </a:r>
          <a:endParaRPr lang="es-ES" sz="1300" kern="1200" dirty="0"/>
        </a:p>
      </dsp:txBody>
      <dsp:txXfrm rot="-5400000">
        <a:off x="788988" y="36365"/>
        <a:ext cx="5271248" cy="661103"/>
      </dsp:txXfrm>
    </dsp:sp>
    <dsp:sp modelId="{9CEACD95-E628-4ADC-83D8-E2B73237A623}">
      <dsp:nvSpPr>
        <dsp:cNvPr id="0" name=""/>
        <dsp:cNvSpPr/>
      </dsp:nvSpPr>
      <dsp:spPr>
        <a:xfrm rot="5400000">
          <a:off x="-169068" y="1148227"/>
          <a:ext cx="1127124" cy="78898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200" kern="1200" dirty="0" smtClean="0"/>
            <a:t>-</a:t>
          </a:r>
          <a:endParaRPr lang="es-ES" sz="2200" kern="1200" dirty="0"/>
        </a:p>
      </dsp:txBody>
      <dsp:txXfrm rot="-5400000">
        <a:off x="1" y="1373653"/>
        <a:ext cx="788987" cy="338137"/>
      </dsp:txXfrm>
    </dsp:sp>
    <dsp:sp modelId="{5335750B-FBD6-4712-BAA2-C060841BDD73}">
      <dsp:nvSpPr>
        <dsp:cNvPr id="0" name=""/>
        <dsp:cNvSpPr/>
      </dsp:nvSpPr>
      <dsp:spPr>
        <a:xfrm rot="5400000">
          <a:off x="3076178" y="-1308031"/>
          <a:ext cx="732631" cy="530701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456" tIns="8255" rIns="8255" bIns="8255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300" kern="1200" smtClean="0"/>
            <a:t>Aplicar  la metodología UWE en la etapa de diseño de la aplicación. </a:t>
          </a:r>
          <a:endParaRPr lang="es-ES" sz="1300" kern="1200" dirty="0"/>
        </a:p>
      </dsp:txBody>
      <dsp:txXfrm rot="-5400000">
        <a:off x="788988" y="1014923"/>
        <a:ext cx="5271248" cy="661103"/>
      </dsp:txXfrm>
    </dsp:sp>
    <dsp:sp modelId="{E01C56BC-1EFD-4B1B-B368-4FCDAFCD80CE}">
      <dsp:nvSpPr>
        <dsp:cNvPr id="0" name=""/>
        <dsp:cNvSpPr/>
      </dsp:nvSpPr>
      <dsp:spPr>
        <a:xfrm rot="5400000">
          <a:off x="-169068" y="2126784"/>
          <a:ext cx="1127124" cy="78898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200" kern="1200" dirty="0" smtClean="0"/>
            <a:t>-</a:t>
          </a:r>
          <a:endParaRPr lang="es-ES" sz="2200" kern="1200" dirty="0"/>
        </a:p>
      </dsp:txBody>
      <dsp:txXfrm rot="-5400000">
        <a:off x="1" y="2352210"/>
        <a:ext cx="788987" cy="338137"/>
      </dsp:txXfrm>
    </dsp:sp>
    <dsp:sp modelId="{EE4C5037-C217-41E1-8A8F-00C8401D8F47}">
      <dsp:nvSpPr>
        <dsp:cNvPr id="0" name=""/>
        <dsp:cNvSpPr/>
      </dsp:nvSpPr>
      <dsp:spPr>
        <a:xfrm rot="5400000">
          <a:off x="3076178" y="-329474"/>
          <a:ext cx="732631" cy="530701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456" tIns="8255" rIns="8255" bIns="8255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300" kern="1200" dirty="0" smtClean="0"/>
            <a:t>Desarrollar las aplicaciones Web con Php por su gran compatibilidad con otras herramientas de desarrollo. </a:t>
          </a:r>
          <a:endParaRPr lang="es-ES" sz="1300" kern="1200" dirty="0"/>
        </a:p>
      </dsp:txBody>
      <dsp:txXfrm rot="-5400000">
        <a:off x="788988" y="1993480"/>
        <a:ext cx="5271248" cy="661103"/>
      </dsp:txXfrm>
    </dsp:sp>
    <dsp:sp modelId="{9B49202D-6179-4054-BB8F-095796779ACB}">
      <dsp:nvSpPr>
        <dsp:cNvPr id="0" name=""/>
        <dsp:cNvSpPr/>
      </dsp:nvSpPr>
      <dsp:spPr>
        <a:xfrm rot="5400000">
          <a:off x="-169068" y="3105342"/>
          <a:ext cx="1127124" cy="78898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200" kern="1200" dirty="0" smtClean="0"/>
            <a:t>-</a:t>
          </a:r>
          <a:endParaRPr lang="es-ES" sz="2200" kern="1200" dirty="0"/>
        </a:p>
      </dsp:txBody>
      <dsp:txXfrm rot="-5400000">
        <a:off x="1" y="3330768"/>
        <a:ext cx="788987" cy="338137"/>
      </dsp:txXfrm>
    </dsp:sp>
    <dsp:sp modelId="{C1095207-0B65-4422-BCE2-DCF409078D4E}">
      <dsp:nvSpPr>
        <dsp:cNvPr id="0" name=""/>
        <dsp:cNvSpPr/>
      </dsp:nvSpPr>
      <dsp:spPr>
        <a:xfrm rot="5400000">
          <a:off x="3076178" y="649083"/>
          <a:ext cx="732631" cy="530701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456" tIns="8255" rIns="8255" bIns="8255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300" kern="1200" dirty="0" smtClean="0"/>
            <a:t>Incorporar como política la automatización de procesos de negocio, por la finalidad de tener la capacidad de una mejora continua en nuestros procesos y así </a:t>
          </a:r>
          <a:r>
            <a:rPr lang="es-MX" sz="1300" kern="1200" dirty="0" smtClean="0"/>
            <a:t>evitar </a:t>
          </a:r>
          <a:r>
            <a:rPr lang="es-MX" sz="1300" kern="1200" dirty="0" smtClean="0"/>
            <a:t>los tiempos muertos. </a:t>
          </a:r>
          <a:endParaRPr lang="es-ES" sz="1300" kern="1200" dirty="0"/>
        </a:p>
      </dsp:txBody>
      <dsp:txXfrm rot="-5400000">
        <a:off x="788988" y="2972037"/>
        <a:ext cx="5271248" cy="66110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205789B-7FCA-4C87-963D-BB052D8B0BC2}">
      <dsp:nvSpPr>
        <dsp:cNvPr id="0" name=""/>
        <dsp:cNvSpPr/>
      </dsp:nvSpPr>
      <dsp:spPr>
        <a:xfrm rot="4396374">
          <a:off x="786128" y="938399"/>
          <a:ext cx="4736185" cy="3302899"/>
        </a:xfrm>
        <a:prstGeom prst="swooshArrow">
          <a:avLst>
            <a:gd name="adj1" fmla="val 16310"/>
            <a:gd name="adj2" fmla="val 313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1B0FB9F-9A4C-4512-BFA8-F28917B28018}">
      <dsp:nvSpPr>
        <dsp:cNvPr id="0" name=""/>
        <dsp:cNvSpPr/>
      </dsp:nvSpPr>
      <dsp:spPr>
        <a:xfrm>
          <a:off x="2560318" y="1369673"/>
          <a:ext cx="119603" cy="119603"/>
        </a:xfrm>
        <a:prstGeom prst="ellipse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29B75A0-B2D1-4BFB-8E7F-19E692EC6168}">
      <dsp:nvSpPr>
        <dsp:cNvPr id="0" name=""/>
        <dsp:cNvSpPr/>
      </dsp:nvSpPr>
      <dsp:spPr>
        <a:xfrm>
          <a:off x="3379273" y="2030235"/>
          <a:ext cx="119603" cy="119603"/>
        </a:xfrm>
        <a:prstGeom prst="ellipse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7F29E28-3298-4992-A4F0-9EC5EC8A01E7}">
      <dsp:nvSpPr>
        <dsp:cNvPr id="0" name=""/>
        <dsp:cNvSpPr/>
      </dsp:nvSpPr>
      <dsp:spPr>
        <a:xfrm>
          <a:off x="3993037" y="2802720"/>
          <a:ext cx="119603" cy="119603"/>
        </a:xfrm>
        <a:prstGeom prst="ellipse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37297A0-8B6C-4270-A236-79263B0A07CB}">
      <dsp:nvSpPr>
        <dsp:cNvPr id="0" name=""/>
        <dsp:cNvSpPr/>
      </dsp:nvSpPr>
      <dsp:spPr>
        <a:xfrm>
          <a:off x="468628" y="-153351"/>
          <a:ext cx="2232964" cy="87782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b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Gestión de Procesos Empresariales</a:t>
          </a:r>
          <a:endParaRPr lang="es-ES" sz="1600" kern="1200" dirty="0"/>
        </a:p>
      </dsp:txBody>
      <dsp:txXfrm>
        <a:off x="468628" y="-153351"/>
        <a:ext cx="2232964" cy="877824"/>
      </dsp:txXfrm>
    </dsp:sp>
    <dsp:sp modelId="{323577D6-9BBF-4AAB-804E-78BDA24F5CE2}">
      <dsp:nvSpPr>
        <dsp:cNvPr id="0" name=""/>
        <dsp:cNvSpPr/>
      </dsp:nvSpPr>
      <dsp:spPr>
        <a:xfrm>
          <a:off x="2895586" y="762003"/>
          <a:ext cx="3258921" cy="87782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Proceso es la Clave del rendimiento operativo</a:t>
          </a:r>
          <a:endParaRPr lang="es-ES" sz="1600" kern="1200" dirty="0"/>
        </a:p>
      </dsp:txBody>
      <dsp:txXfrm>
        <a:off x="2895586" y="762003"/>
        <a:ext cx="3258921" cy="877824"/>
      </dsp:txXfrm>
    </dsp:sp>
    <dsp:sp modelId="{466EB02E-B0E5-4228-A223-2A912E6BA065}">
      <dsp:nvSpPr>
        <dsp:cNvPr id="0" name=""/>
        <dsp:cNvSpPr/>
      </dsp:nvSpPr>
      <dsp:spPr>
        <a:xfrm>
          <a:off x="685809" y="1981204"/>
          <a:ext cx="2595067" cy="87782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Mejor la toma de decisiones</a:t>
          </a:r>
          <a:endParaRPr lang="es-ES" sz="1600" kern="1200" dirty="0"/>
        </a:p>
      </dsp:txBody>
      <dsp:txXfrm>
        <a:off x="685809" y="1981204"/>
        <a:ext cx="2595067" cy="877824"/>
      </dsp:txXfrm>
    </dsp:sp>
    <dsp:sp modelId="{326EF2B0-5D3A-4C7C-8F6A-8DE9CB222DB5}">
      <dsp:nvSpPr>
        <dsp:cNvPr id="0" name=""/>
        <dsp:cNvSpPr/>
      </dsp:nvSpPr>
      <dsp:spPr>
        <a:xfrm>
          <a:off x="4512105" y="2423610"/>
          <a:ext cx="1991563" cy="87782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Sin riesgos</a:t>
          </a:r>
        </a:p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Sin afectar el servicio al cliente</a:t>
          </a:r>
          <a:endParaRPr lang="es-ES" sz="1600" kern="1200" dirty="0"/>
        </a:p>
      </dsp:txBody>
      <dsp:txXfrm>
        <a:off x="4512105" y="2423610"/>
        <a:ext cx="1991563" cy="877824"/>
      </dsp:txXfrm>
    </dsp:sp>
    <dsp:sp modelId="{1A2FD66E-865A-45FC-A1BB-DBA5807C5AEB}">
      <dsp:nvSpPr>
        <dsp:cNvPr id="0" name=""/>
        <dsp:cNvSpPr/>
      </dsp:nvSpPr>
      <dsp:spPr>
        <a:xfrm>
          <a:off x="1905013" y="4148521"/>
          <a:ext cx="4770125" cy="149122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t" anchorCtr="0">
          <a:noAutofit/>
        </a:bodyPr>
        <a:lstStyle/>
        <a:p>
          <a:pPr lvl="0" algn="just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Información Continua</a:t>
          </a:r>
        </a:p>
        <a:p>
          <a:pPr lvl="0" algn="just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	          Consistente</a:t>
          </a:r>
        </a:p>
        <a:p>
          <a:pPr lvl="0" algn="just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Disminuye errores</a:t>
          </a:r>
        </a:p>
        <a:p>
          <a:pPr lvl="0" algn="just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Mejora tiempos de respuesta</a:t>
          </a:r>
        </a:p>
        <a:p>
          <a:pPr lvl="0" algn="just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Administración de información segura y confiable</a:t>
          </a:r>
          <a:endParaRPr lang="es-ES" sz="1600" kern="1200" dirty="0"/>
        </a:p>
      </dsp:txBody>
      <dsp:txXfrm>
        <a:off x="1905013" y="4148521"/>
        <a:ext cx="4770125" cy="149122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60C5AE1-531D-4B2A-A6F6-828C20048AD1}">
      <dsp:nvSpPr>
        <dsp:cNvPr id="0" name=""/>
        <dsp:cNvSpPr/>
      </dsp:nvSpPr>
      <dsp:spPr>
        <a:xfrm>
          <a:off x="67344" y="1765"/>
          <a:ext cx="3564433" cy="5613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General</a:t>
          </a:r>
          <a:endParaRPr lang="es-ES" sz="1800" kern="1200" dirty="0"/>
        </a:p>
      </dsp:txBody>
      <dsp:txXfrm>
        <a:off x="83787" y="18208"/>
        <a:ext cx="3531547" cy="528512"/>
      </dsp:txXfrm>
    </dsp:sp>
    <dsp:sp modelId="{D52072D9-455F-49E6-9A19-DF094386EACF}">
      <dsp:nvSpPr>
        <dsp:cNvPr id="0" name=""/>
        <dsp:cNvSpPr/>
      </dsp:nvSpPr>
      <dsp:spPr>
        <a:xfrm>
          <a:off x="67344" y="2180069"/>
          <a:ext cx="561398" cy="561398"/>
        </a:xfrm>
        <a:prstGeom prst="roundRect">
          <a:avLst>
            <a:gd name="adj" fmla="val 166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8368BF5-AB0B-4326-BC6F-9CF8D4469BA1}">
      <dsp:nvSpPr>
        <dsp:cNvPr id="0" name=""/>
        <dsp:cNvSpPr/>
      </dsp:nvSpPr>
      <dsp:spPr>
        <a:xfrm>
          <a:off x="662426" y="664215"/>
          <a:ext cx="2969351" cy="3593106"/>
        </a:xfrm>
        <a:prstGeom prst="roundRect">
          <a:avLst>
            <a:gd name="adj" fmla="val 166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just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600" kern="1200" dirty="0" smtClean="0"/>
            <a:t>Desarrollar un sistema web que automatice el proceso de manejo de correspondencia y gestión documental, para la empresa Soluciones de Talento Humano SOTAL S.A. con principios y fundamentos metodológicos (UWE) en un ambiente de valores humanos y profesionales</a:t>
          </a:r>
          <a:endParaRPr lang="es-ES" sz="1600" kern="1200" dirty="0"/>
        </a:p>
      </dsp:txBody>
      <dsp:txXfrm>
        <a:off x="807404" y="809193"/>
        <a:ext cx="2679395" cy="3303150"/>
      </dsp:txXfrm>
    </dsp:sp>
    <dsp:sp modelId="{8FFD81A8-2D07-4078-B86B-8FE0804B239C}">
      <dsp:nvSpPr>
        <dsp:cNvPr id="0" name=""/>
        <dsp:cNvSpPr/>
      </dsp:nvSpPr>
      <dsp:spPr>
        <a:xfrm>
          <a:off x="3988221" y="1765"/>
          <a:ext cx="3564433" cy="5613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Específicos</a:t>
          </a:r>
          <a:endParaRPr lang="es-ES" sz="1600" kern="1200" dirty="0"/>
        </a:p>
      </dsp:txBody>
      <dsp:txXfrm>
        <a:off x="4004664" y="18208"/>
        <a:ext cx="3531547" cy="528512"/>
      </dsp:txXfrm>
    </dsp:sp>
    <dsp:sp modelId="{7ED942F4-C40C-4ED7-86A7-A92EDFD0F726}">
      <dsp:nvSpPr>
        <dsp:cNvPr id="0" name=""/>
        <dsp:cNvSpPr/>
      </dsp:nvSpPr>
      <dsp:spPr>
        <a:xfrm>
          <a:off x="3988221" y="981573"/>
          <a:ext cx="561398" cy="561398"/>
        </a:xfrm>
        <a:prstGeom prst="roundRect">
          <a:avLst>
            <a:gd name="adj" fmla="val 166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DC11256-8737-4CF0-ACCA-FF2D0BC7C3AA}">
      <dsp:nvSpPr>
        <dsp:cNvPr id="0" name=""/>
        <dsp:cNvSpPr/>
      </dsp:nvSpPr>
      <dsp:spPr>
        <a:xfrm>
          <a:off x="4583303" y="664215"/>
          <a:ext cx="2969351" cy="1196115"/>
        </a:xfrm>
        <a:prstGeom prst="roundRect">
          <a:avLst>
            <a:gd name="adj" fmla="val 166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kern="1200" dirty="0" smtClean="0"/>
            <a:t>Realizar el levantamiento de requerimientos del proceso de correspondencia para las medianas empresas, basado en la norma IEEE 830.</a:t>
          </a:r>
          <a:endParaRPr lang="es-ES" sz="1400" kern="1200" dirty="0"/>
        </a:p>
      </dsp:txBody>
      <dsp:txXfrm>
        <a:off x="4641703" y="722615"/>
        <a:ext cx="2852551" cy="1079315"/>
      </dsp:txXfrm>
    </dsp:sp>
    <dsp:sp modelId="{AB45ADC8-629E-46F0-86E3-78ED1EE4CE3C}">
      <dsp:nvSpPr>
        <dsp:cNvPr id="0" name=""/>
        <dsp:cNvSpPr/>
      </dsp:nvSpPr>
      <dsp:spPr>
        <a:xfrm>
          <a:off x="3988221" y="2221222"/>
          <a:ext cx="561398" cy="561398"/>
        </a:xfrm>
        <a:prstGeom prst="roundRect">
          <a:avLst>
            <a:gd name="adj" fmla="val 166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423B198-9479-47A2-A83F-22A93580DDB3}">
      <dsp:nvSpPr>
        <dsp:cNvPr id="0" name=""/>
        <dsp:cNvSpPr/>
      </dsp:nvSpPr>
      <dsp:spPr>
        <a:xfrm>
          <a:off x="4583303" y="1927698"/>
          <a:ext cx="2969351" cy="1148446"/>
        </a:xfrm>
        <a:prstGeom prst="roundRect">
          <a:avLst>
            <a:gd name="adj" fmla="val 166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kern="1200" dirty="0" smtClean="0"/>
            <a:t>Aplicar la metodología de desarrollo UWE (UML-Based Web Enginering), para el diseño del proceso de correspondencia.</a:t>
          </a:r>
          <a:endParaRPr lang="es-ES" sz="1400" kern="1200" dirty="0"/>
        </a:p>
      </dsp:txBody>
      <dsp:txXfrm>
        <a:off x="4639376" y="1983771"/>
        <a:ext cx="2857205" cy="1036300"/>
      </dsp:txXfrm>
    </dsp:sp>
    <dsp:sp modelId="{B0AD6A27-70BA-46D6-8B7C-276DAAA94D17}">
      <dsp:nvSpPr>
        <dsp:cNvPr id="0" name=""/>
        <dsp:cNvSpPr/>
      </dsp:nvSpPr>
      <dsp:spPr>
        <a:xfrm>
          <a:off x="3988221" y="3226978"/>
          <a:ext cx="561398" cy="561398"/>
        </a:xfrm>
        <a:prstGeom prst="roundRect">
          <a:avLst>
            <a:gd name="adj" fmla="val 166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F0A60BA-FC12-4B3D-B4E2-CD25B3C70549}">
      <dsp:nvSpPr>
        <dsp:cNvPr id="0" name=""/>
        <dsp:cNvSpPr/>
      </dsp:nvSpPr>
      <dsp:spPr>
        <a:xfrm>
          <a:off x="4583303" y="3143512"/>
          <a:ext cx="2969351" cy="728330"/>
        </a:xfrm>
        <a:prstGeom prst="roundRect">
          <a:avLst>
            <a:gd name="adj" fmla="val 166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kern="1200" dirty="0" smtClean="0"/>
            <a:t>Desarrollar una aplicación web que permita cumplir los requerimientos.</a:t>
          </a:r>
          <a:endParaRPr lang="es-ES" sz="1400" kern="1200" dirty="0"/>
        </a:p>
      </dsp:txBody>
      <dsp:txXfrm>
        <a:off x="4618864" y="3179073"/>
        <a:ext cx="2898229" cy="657208"/>
      </dsp:txXfrm>
    </dsp:sp>
    <dsp:sp modelId="{5800BFB2-B788-4793-8C48-1106916B1EC9}">
      <dsp:nvSpPr>
        <dsp:cNvPr id="0" name=""/>
        <dsp:cNvSpPr/>
      </dsp:nvSpPr>
      <dsp:spPr>
        <a:xfrm>
          <a:off x="3988221" y="4088323"/>
          <a:ext cx="561398" cy="561398"/>
        </a:xfrm>
        <a:prstGeom prst="roundRect">
          <a:avLst>
            <a:gd name="adj" fmla="val 166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D320F78-5102-4634-9A60-97F816662A79}">
      <dsp:nvSpPr>
        <dsp:cNvPr id="0" name=""/>
        <dsp:cNvSpPr/>
      </dsp:nvSpPr>
      <dsp:spPr>
        <a:xfrm>
          <a:off x="4583303" y="3939210"/>
          <a:ext cx="2969351" cy="859624"/>
        </a:xfrm>
        <a:prstGeom prst="roundRect">
          <a:avLst>
            <a:gd name="adj" fmla="val 166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just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kern="1200" dirty="0" smtClean="0"/>
            <a:t>Implementar la aplicación en un servidor, de intranet institucional.  </a:t>
          </a:r>
          <a:endParaRPr lang="es-ES" sz="1400" kern="1200" dirty="0"/>
        </a:p>
      </dsp:txBody>
      <dsp:txXfrm>
        <a:off x="4625274" y="3981181"/>
        <a:ext cx="2885409" cy="77568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4AA4090-68E7-4FC0-AAE7-61643087E4CE}">
      <dsp:nvSpPr>
        <dsp:cNvPr id="0" name=""/>
        <dsp:cNvSpPr/>
      </dsp:nvSpPr>
      <dsp:spPr>
        <a:xfrm>
          <a:off x="1676392" y="76201"/>
          <a:ext cx="2548661" cy="115271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Administración de Perfiles y usuarios</a:t>
          </a:r>
          <a:endParaRPr lang="es-ES" sz="1500" kern="1200" dirty="0"/>
        </a:p>
      </dsp:txBody>
      <dsp:txXfrm>
        <a:off x="1676392" y="76201"/>
        <a:ext cx="2548661" cy="1152718"/>
      </dsp:txXfrm>
    </dsp:sp>
    <dsp:sp modelId="{26ACA3F7-4A89-4A0A-BB52-F5844CB98B33}">
      <dsp:nvSpPr>
        <dsp:cNvPr id="0" name=""/>
        <dsp:cNvSpPr/>
      </dsp:nvSpPr>
      <dsp:spPr>
        <a:xfrm>
          <a:off x="76197" y="76201"/>
          <a:ext cx="1141191" cy="1152718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5000" r="-5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28846E-3F5A-40B5-9129-D5FA82BA37FF}">
      <dsp:nvSpPr>
        <dsp:cNvPr id="0" name=""/>
        <dsp:cNvSpPr/>
      </dsp:nvSpPr>
      <dsp:spPr>
        <a:xfrm>
          <a:off x="3200396" y="1371603"/>
          <a:ext cx="2548661" cy="115271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Manejo básico de correspondencia </a:t>
          </a:r>
        </a:p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Externa</a:t>
          </a:r>
          <a:endParaRPr lang="es-ES" sz="1500" kern="1200" dirty="0" smtClean="0"/>
        </a:p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Interna</a:t>
          </a:r>
          <a:endParaRPr lang="es-ES" sz="1500" kern="1200" dirty="0"/>
        </a:p>
      </dsp:txBody>
      <dsp:txXfrm>
        <a:off x="3200396" y="1371603"/>
        <a:ext cx="2548661" cy="1152718"/>
      </dsp:txXfrm>
    </dsp:sp>
    <dsp:sp modelId="{88EAEA72-4564-4F1A-BA11-5E1FCA99F11F}">
      <dsp:nvSpPr>
        <dsp:cNvPr id="0" name=""/>
        <dsp:cNvSpPr/>
      </dsp:nvSpPr>
      <dsp:spPr>
        <a:xfrm>
          <a:off x="5867395" y="1371603"/>
          <a:ext cx="1141191" cy="1152718"/>
        </a:xfrm>
        <a:prstGeom prst="rect">
          <a:avLst/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000" r="-1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6D4B203-4FBC-4BD3-A363-8F5014F62D8F}">
      <dsp:nvSpPr>
        <dsp:cNvPr id="0" name=""/>
        <dsp:cNvSpPr/>
      </dsp:nvSpPr>
      <dsp:spPr>
        <a:xfrm>
          <a:off x="1676392" y="2666994"/>
          <a:ext cx="2548661" cy="115271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Control digital de la documentación</a:t>
          </a:r>
          <a:endParaRPr lang="es-ES" sz="1500" kern="1200" dirty="0"/>
        </a:p>
      </dsp:txBody>
      <dsp:txXfrm>
        <a:off x="1676392" y="2666994"/>
        <a:ext cx="2548661" cy="1152718"/>
      </dsp:txXfrm>
    </dsp:sp>
    <dsp:sp modelId="{E4A7549A-E923-4E66-A8F8-BD8D9B50E326}">
      <dsp:nvSpPr>
        <dsp:cNvPr id="0" name=""/>
        <dsp:cNvSpPr/>
      </dsp:nvSpPr>
      <dsp:spPr>
        <a:xfrm>
          <a:off x="152394" y="2590799"/>
          <a:ext cx="1141191" cy="1152718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1000" r="-11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50B946F-5681-4EF4-867F-AB50AEEF867B}">
      <dsp:nvSpPr>
        <dsp:cNvPr id="0" name=""/>
        <dsp:cNvSpPr/>
      </dsp:nvSpPr>
      <dsp:spPr>
        <a:xfrm>
          <a:off x="3276601" y="4028881"/>
          <a:ext cx="2548661" cy="115271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500" kern="1200" dirty="0" smtClean="0"/>
            <a:t>Búsquedas de procesos y documentación </a:t>
          </a:r>
          <a:endParaRPr lang="es-ES" sz="1500" kern="1200" dirty="0"/>
        </a:p>
      </dsp:txBody>
      <dsp:txXfrm>
        <a:off x="3276601" y="4028881"/>
        <a:ext cx="2548661" cy="1152718"/>
      </dsp:txXfrm>
    </dsp:sp>
    <dsp:sp modelId="{5E2D462D-8402-44B2-90EE-5F9414033B3B}">
      <dsp:nvSpPr>
        <dsp:cNvPr id="0" name=""/>
        <dsp:cNvSpPr/>
      </dsp:nvSpPr>
      <dsp:spPr>
        <a:xfrm>
          <a:off x="5943604" y="3962397"/>
          <a:ext cx="1141191" cy="1152718"/>
        </a:xfrm>
        <a:prstGeom prst="rect">
          <a:avLst/>
        </a:prstGeom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373608B-B856-427F-A024-D9CCE6CAC4B1}">
      <dsp:nvSpPr>
        <dsp:cNvPr id="0" name=""/>
        <dsp:cNvSpPr/>
      </dsp:nvSpPr>
      <dsp:spPr>
        <a:xfrm>
          <a:off x="0" y="0"/>
          <a:ext cx="2209800" cy="31180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kern="1200" dirty="0" smtClean="0"/>
            <a:t>Usuario</a:t>
          </a:r>
          <a:endParaRPr lang="es-ES" sz="1300" kern="1200" dirty="0"/>
        </a:p>
      </dsp:txBody>
      <dsp:txXfrm>
        <a:off x="15221" y="15221"/>
        <a:ext cx="2179358" cy="281363"/>
      </dsp:txXfrm>
    </dsp:sp>
    <dsp:sp modelId="{43A5CBBD-309F-4BA6-BF3B-BD00D6C983E1}">
      <dsp:nvSpPr>
        <dsp:cNvPr id="0" name=""/>
        <dsp:cNvSpPr/>
      </dsp:nvSpPr>
      <dsp:spPr>
        <a:xfrm>
          <a:off x="0" y="359354"/>
          <a:ext cx="2209800" cy="31180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kern="1200" dirty="0" smtClean="0"/>
            <a:t>Cliente</a:t>
          </a:r>
          <a:endParaRPr lang="es-ES" sz="1300" kern="1200" dirty="0"/>
        </a:p>
      </dsp:txBody>
      <dsp:txXfrm>
        <a:off x="15221" y="374575"/>
        <a:ext cx="2179358" cy="281363"/>
      </dsp:txXfrm>
    </dsp:sp>
    <dsp:sp modelId="{C37A79CB-B704-45B4-BA8C-13F2C52C6C32}">
      <dsp:nvSpPr>
        <dsp:cNvPr id="0" name=""/>
        <dsp:cNvSpPr/>
      </dsp:nvSpPr>
      <dsp:spPr>
        <a:xfrm>
          <a:off x="0" y="708599"/>
          <a:ext cx="2209800" cy="31180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300" kern="1200" dirty="0" smtClean="0"/>
            <a:t>Desarrollador o Proveedor</a:t>
          </a:r>
          <a:endParaRPr lang="es-ES" sz="1300" kern="1200" dirty="0"/>
        </a:p>
      </dsp:txBody>
      <dsp:txXfrm>
        <a:off x="15221" y="723820"/>
        <a:ext cx="2179358" cy="281363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773B466-8BFB-4A75-94EB-03F88C08F701}">
      <dsp:nvSpPr>
        <dsp:cNvPr id="0" name=""/>
        <dsp:cNvSpPr/>
      </dsp:nvSpPr>
      <dsp:spPr>
        <a:xfrm>
          <a:off x="0" y="19440"/>
          <a:ext cx="1752600" cy="7425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900" kern="1200" dirty="0" smtClean="0"/>
            <a:t>Funcionalidad del Sistema</a:t>
          </a:r>
          <a:endParaRPr lang="es-ES" sz="1900" kern="1200" dirty="0"/>
        </a:p>
      </dsp:txBody>
      <dsp:txXfrm>
        <a:off x="0" y="19440"/>
        <a:ext cx="1752600" cy="742559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539424D-879D-459B-8406-1F686CFA6CFE}">
      <dsp:nvSpPr>
        <dsp:cNvPr id="0" name=""/>
        <dsp:cNvSpPr/>
      </dsp:nvSpPr>
      <dsp:spPr>
        <a:xfrm>
          <a:off x="3047999" y="4085"/>
          <a:ext cx="4572000" cy="610530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" tIns="9525" rIns="9525" bIns="952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Se encuentra en el sistema</a:t>
          </a:r>
          <a:endParaRPr lang="es-ES" sz="1500" kern="1200" dirty="0"/>
        </a:p>
      </dsp:txBody>
      <dsp:txXfrm>
        <a:off x="3047999" y="80401"/>
        <a:ext cx="4343051" cy="457898"/>
      </dsp:txXfrm>
    </dsp:sp>
    <dsp:sp modelId="{1F448F77-9AF0-42A7-A7B3-8CA97C868524}">
      <dsp:nvSpPr>
        <dsp:cNvPr id="0" name=""/>
        <dsp:cNvSpPr/>
      </dsp:nvSpPr>
      <dsp:spPr>
        <a:xfrm>
          <a:off x="0" y="4085"/>
          <a:ext cx="3048000" cy="61053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8110" tIns="59055" rIns="118110" bIns="59055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100" kern="1200" dirty="0" smtClean="0"/>
            <a:t>Correcto</a:t>
          </a:r>
          <a:endParaRPr lang="es-ES" sz="3100" kern="1200" dirty="0"/>
        </a:p>
      </dsp:txBody>
      <dsp:txXfrm>
        <a:off x="29804" y="33889"/>
        <a:ext cx="2988392" cy="550922"/>
      </dsp:txXfrm>
    </dsp:sp>
    <dsp:sp modelId="{21B6CEBA-CAE8-4DE1-8A9C-721817B81070}">
      <dsp:nvSpPr>
        <dsp:cNvPr id="0" name=""/>
        <dsp:cNvSpPr/>
      </dsp:nvSpPr>
      <dsp:spPr>
        <a:xfrm>
          <a:off x="3047999" y="675668"/>
          <a:ext cx="4572000" cy="610530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" tIns="9525" rIns="9525" bIns="952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Una sola interpretación </a:t>
          </a:r>
          <a:endParaRPr lang="es-ES" sz="1500" kern="1200" dirty="0"/>
        </a:p>
      </dsp:txBody>
      <dsp:txXfrm>
        <a:off x="3047999" y="751984"/>
        <a:ext cx="4343051" cy="457898"/>
      </dsp:txXfrm>
    </dsp:sp>
    <dsp:sp modelId="{DE097618-9FC0-45C3-A6CD-398B61A92F6A}">
      <dsp:nvSpPr>
        <dsp:cNvPr id="0" name=""/>
        <dsp:cNvSpPr/>
      </dsp:nvSpPr>
      <dsp:spPr>
        <a:xfrm>
          <a:off x="0" y="675668"/>
          <a:ext cx="3048000" cy="61053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8110" tIns="59055" rIns="118110" bIns="59055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100" kern="1200" dirty="0" smtClean="0"/>
            <a:t>Inequívoco</a:t>
          </a:r>
          <a:endParaRPr lang="es-ES" sz="3100" kern="1200" dirty="0"/>
        </a:p>
      </dsp:txBody>
      <dsp:txXfrm>
        <a:off x="29804" y="705472"/>
        <a:ext cx="2988392" cy="550922"/>
      </dsp:txXfrm>
    </dsp:sp>
    <dsp:sp modelId="{E65676D2-702A-4C65-A55F-3253BBADE9E3}">
      <dsp:nvSpPr>
        <dsp:cNvPr id="0" name=""/>
        <dsp:cNvSpPr/>
      </dsp:nvSpPr>
      <dsp:spPr>
        <a:xfrm>
          <a:off x="3047999" y="1347251"/>
          <a:ext cx="4572000" cy="610530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" tIns="9525" rIns="9525" bIns="952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Están relacionados a la funcionalidad, al desarrollo, al diseño</a:t>
          </a:r>
          <a:endParaRPr lang="es-ES" sz="1500" kern="1200" dirty="0"/>
        </a:p>
      </dsp:txBody>
      <dsp:txXfrm>
        <a:off x="3047999" y="1423567"/>
        <a:ext cx="4343051" cy="457898"/>
      </dsp:txXfrm>
    </dsp:sp>
    <dsp:sp modelId="{FBEBE565-C59D-496F-B1AC-736E0D1CC375}">
      <dsp:nvSpPr>
        <dsp:cNvPr id="0" name=""/>
        <dsp:cNvSpPr/>
      </dsp:nvSpPr>
      <dsp:spPr>
        <a:xfrm>
          <a:off x="0" y="1347251"/>
          <a:ext cx="3048000" cy="61053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8110" tIns="59055" rIns="118110" bIns="59055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100" kern="1200" dirty="0" smtClean="0"/>
            <a:t>Completo</a:t>
          </a:r>
          <a:endParaRPr lang="es-ES" sz="3100" kern="1200" dirty="0"/>
        </a:p>
      </dsp:txBody>
      <dsp:txXfrm>
        <a:off x="29804" y="1377055"/>
        <a:ext cx="2988392" cy="550922"/>
      </dsp:txXfrm>
    </dsp:sp>
    <dsp:sp modelId="{69EEA700-1BBA-4025-B94F-17442A376DD5}">
      <dsp:nvSpPr>
        <dsp:cNvPr id="0" name=""/>
        <dsp:cNvSpPr/>
      </dsp:nvSpPr>
      <dsp:spPr>
        <a:xfrm>
          <a:off x="3047999" y="2018834"/>
          <a:ext cx="4572000" cy="610530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" tIns="9525" rIns="9525" bIns="952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NO poseen contradicción ni redundancias</a:t>
          </a:r>
          <a:endParaRPr lang="es-ES" sz="1500" kern="1200" dirty="0"/>
        </a:p>
      </dsp:txBody>
      <dsp:txXfrm>
        <a:off x="3047999" y="2095150"/>
        <a:ext cx="4343051" cy="457898"/>
      </dsp:txXfrm>
    </dsp:sp>
    <dsp:sp modelId="{4529DFF8-AFDB-4503-B6AD-27BB7E491352}">
      <dsp:nvSpPr>
        <dsp:cNvPr id="0" name=""/>
        <dsp:cNvSpPr/>
      </dsp:nvSpPr>
      <dsp:spPr>
        <a:xfrm>
          <a:off x="0" y="2018834"/>
          <a:ext cx="3048000" cy="61053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8110" tIns="59055" rIns="118110" bIns="59055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100" kern="1200" dirty="0" smtClean="0"/>
            <a:t>Consistente</a:t>
          </a:r>
          <a:endParaRPr lang="es-ES" sz="3100" kern="1200" dirty="0"/>
        </a:p>
      </dsp:txBody>
      <dsp:txXfrm>
        <a:off x="29804" y="2048638"/>
        <a:ext cx="2988392" cy="550922"/>
      </dsp:txXfrm>
    </dsp:sp>
    <dsp:sp modelId="{21D1DFA6-AE39-4088-A997-0B9236D2219B}">
      <dsp:nvSpPr>
        <dsp:cNvPr id="0" name=""/>
        <dsp:cNvSpPr/>
      </dsp:nvSpPr>
      <dsp:spPr>
        <a:xfrm>
          <a:off x="3047999" y="2690418"/>
          <a:ext cx="4572000" cy="610530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" tIns="9525" rIns="9525" bIns="952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Tiene relación con algún proceso</a:t>
          </a:r>
          <a:endParaRPr lang="es-ES" sz="1500" kern="1200" dirty="0"/>
        </a:p>
      </dsp:txBody>
      <dsp:txXfrm>
        <a:off x="3047999" y="2766734"/>
        <a:ext cx="4343051" cy="457898"/>
      </dsp:txXfrm>
    </dsp:sp>
    <dsp:sp modelId="{237A18B0-BADD-49D9-9832-191F19474F2B}">
      <dsp:nvSpPr>
        <dsp:cNvPr id="0" name=""/>
        <dsp:cNvSpPr/>
      </dsp:nvSpPr>
      <dsp:spPr>
        <a:xfrm>
          <a:off x="0" y="2690418"/>
          <a:ext cx="3048000" cy="61053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8110" tIns="59055" rIns="118110" bIns="59055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100" kern="1200" dirty="0" smtClean="0"/>
            <a:t>Comprobable</a:t>
          </a:r>
          <a:endParaRPr lang="es-ES" sz="3100" kern="1200" dirty="0"/>
        </a:p>
      </dsp:txBody>
      <dsp:txXfrm>
        <a:off x="29804" y="2720222"/>
        <a:ext cx="2988392" cy="550922"/>
      </dsp:txXfrm>
    </dsp:sp>
    <dsp:sp modelId="{29236802-63A5-4301-8C5D-93095F3A6323}">
      <dsp:nvSpPr>
        <dsp:cNvPr id="0" name=""/>
        <dsp:cNvSpPr/>
      </dsp:nvSpPr>
      <dsp:spPr>
        <a:xfrm>
          <a:off x="3047999" y="3362001"/>
          <a:ext cx="4572000" cy="610530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" tIns="9525" rIns="9525" bIns="952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Cambios fáciles, conservando su estructura </a:t>
          </a:r>
          <a:endParaRPr lang="es-ES" sz="1500" kern="1200" dirty="0"/>
        </a:p>
      </dsp:txBody>
      <dsp:txXfrm>
        <a:off x="3047999" y="3438317"/>
        <a:ext cx="4343051" cy="457898"/>
      </dsp:txXfrm>
    </dsp:sp>
    <dsp:sp modelId="{C1C57986-12F4-4532-960F-BA1CA0E60C41}">
      <dsp:nvSpPr>
        <dsp:cNvPr id="0" name=""/>
        <dsp:cNvSpPr/>
      </dsp:nvSpPr>
      <dsp:spPr>
        <a:xfrm>
          <a:off x="0" y="3362001"/>
          <a:ext cx="3048000" cy="61053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8110" tIns="59055" rIns="118110" bIns="59055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100" kern="1200" dirty="0" smtClean="0"/>
            <a:t>Modificable</a:t>
          </a:r>
          <a:endParaRPr lang="es-ES" sz="3100" kern="1200" dirty="0"/>
        </a:p>
      </dsp:txBody>
      <dsp:txXfrm>
        <a:off x="29804" y="3391805"/>
        <a:ext cx="2988392" cy="550922"/>
      </dsp:txXfrm>
    </dsp:sp>
    <dsp:sp modelId="{32B7F678-3747-4FBF-A663-7C4A5B825848}">
      <dsp:nvSpPr>
        <dsp:cNvPr id="0" name=""/>
        <dsp:cNvSpPr/>
      </dsp:nvSpPr>
      <dsp:spPr>
        <a:xfrm>
          <a:off x="3047999" y="4033584"/>
          <a:ext cx="4572000" cy="610530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" tIns="9525" rIns="9525" bIns="952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Permite identificar las referencias</a:t>
          </a:r>
          <a:endParaRPr lang="es-ES" sz="1500" kern="1200" dirty="0"/>
        </a:p>
      </dsp:txBody>
      <dsp:txXfrm>
        <a:off x="3047999" y="4109900"/>
        <a:ext cx="4343051" cy="457898"/>
      </dsp:txXfrm>
    </dsp:sp>
    <dsp:sp modelId="{615C6F6E-7F17-4DB2-905F-B41BE4268027}">
      <dsp:nvSpPr>
        <dsp:cNvPr id="0" name=""/>
        <dsp:cNvSpPr/>
      </dsp:nvSpPr>
      <dsp:spPr>
        <a:xfrm>
          <a:off x="0" y="4033584"/>
          <a:ext cx="3048000" cy="61053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8110" tIns="59055" rIns="118110" bIns="59055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100" kern="1200" dirty="0" smtClean="0"/>
            <a:t>Identificable</a:t>
          </a:r>
          <a:endParaRPr lang="es-ES" sz="3100" kern="1200" dirty="0"/>
        </a:p>
      </dsp:txBody>
      <dsp:txXfrm>
        <a:off x="29804" y="4063388"/>
        <a:ext cx="2988392" cy="550922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B61605F-9864-43CD-B7EF-00C7BEB2827E}">
      <dsp:nvSpPr>
        <dsp:cNvPr id="0" name=""/>
        <dsp:cNvSpPr/>
      </dsp:nvSpPr>
      <dsp:spPr>
        <a:xfrm>
          <a:off x="-3765993" y="-578478"/>
          <a:ext cx="4488805" cy="4488805"/>
        </a:xfrm>
        <a:prstGeom prst="blockArc">
          <a:avLst>
            <a:gd name="adj1" fmla="val 18900000"/>
            <a:gd name="adj2" fmla="val 2700000"/>
            <a:gd name="adj3" fmla="val 481"/>
          </a:avLst>
        </a:pr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BFC4BE6-FD23-444D-A076-E1197D7BCB8C}">
      <dsp:nvSpPr>
        <dsp:cNvPr id="0" name=""/>
        <dsp:cNvSpPr/>
      </dsp:nvSpPr>
      <dsp:spPr>
        <a:xfrm>
          <a:off x="378855" y="256152"/>
          <a:ext cx="4136074" cy="51257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854" tIns="53340" rIns="53340" bIns="5334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100" kern="1200" dirty="0" smtClean="0"/>
            <a:t>Crecimiento de desarrollo.</a:t>
          </a:r>
          <a:endParaRPr lang="es-EC" sz="2100" kern="1200" dirty="0"/>
        </a:p>
      </dsp:txBody>
      <dsp:txXfrm>
        <a:off x="378855" y="256152"/>
        <a:ext cx="4136074" cy="512571"/>
      </dsp:txXfrm>
    </dsp:sp>
    <dsp:sp modelId="{B110D85F-35A9-4A92-B16F-222023A63945}">
      <dsp:nvSpPr>
        <dsp:cNvPr id="0" name=""/>
        <dsp:cNvSpPr/>
      </dsp:nvSpPr>
      <dsp:spPr>
        <a:xfrm>
          <a:off x="58498" y="192081"/>
          <a:ext cx="640714" cy="64071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0E9966D-5D35-410E-A527-79556E816C7C}">
      <dsp:nvSpPr>
        <dsp:cNvPr id="0" name=""/>
        <dsp:cNvSpPr/>
      </dsp:nvSpPr>
      <dsp:spPr>
        <a:xfrm>
          <a:off x="672724" y="1025143"/>
          <a:ext cx="3842205" cy="512571"/>
        </a:xfrm>
        <a:prstGeom prst="rect">
          <a:avLst/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854" tIns="53340" rIns="53340" bIns="5334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100" kern="1200" dirty="0" smtClean="0"/>
            <a:t>Eficacia y eficiente</a:t>
          </a:r>
          <a:endParaRPr lang="es-EC" sz="2100" kern="1200" dirty="0"/>
        </a:p>
      </dsp:txBody>
      <dsp:txXfrm>
        <a:off x="672724" y="1025143"/>
        <a:ext cx="3842205" cy="512571"/>
      </dsp:txXfrm>
    </dsp:sp>
    <dsp:sp modelId="{97BBD7AF-5D3F-411E-9907-AAFF5CA27E45}">
      <dsp:nvSpPr>
        <dsp:cNvPr id="0" name=""/>
        <dsp:cNvSpPr/>
      </dsp:nvSpPr>
      <dsp:spPr>
        <a:xfrm>
          <a:off x="352367" y="961071"/>
          <a:ext cx="640714" cy="64071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1488257"/>
              <a:satOff val="8966"/>
              <a:lumOff val="71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909DD09-8542-42A5-8B54-C161ACF136B6}">
      <dsp:nvSpPr>
        <dsp:cNvPr id="0" name=""/>
        <dsp:cNvSpPr/>
      </dsp:nvSpPr>
      <dsp:spPr>
        <a:xfrm>
          <a:off x="672724" y="1794134"/>
          <a:ext cx="3842205" cy="512571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854" tIns="53340" rIns="53340" bIns="5334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100" kern="1200" dirty="0" smtClean="0"/>
            <a:t>Metodologías tradicionales</a:t>
          </a:r>
          <a:endParaRPr lang="es-EC" sz="2100" kern="1200" dirty="0"/>
        </a:p>
      </dsp:txBody>
      <dsp:txXfrm>
        <a:off x="672724" y="1794134"/>
        <a:ext cx="3842205" cy="512571"/>
      </dsp:txXfrm>
    </dsp:sp>
    <dsp:sp modelId="{7C879CD2-0DD5-4BC7-A8D9-9E949DE74E1D}">
      <dsp:nvSpPr>
        <dsp:cNvPr id="0" name=""/>
        <dsp:cNvSpPr/>
      </dsp:nvSpPr>
      <dsp:spPr>
        <a:xfrm>
          <a:off x="352367" y="1730062"/>
          <a:ext cx="640714" cy="64071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2976513"/>
              <a:satOff val="17933"/>
              <a:lumOff val="143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792E9FF-CFDA-4DD1-8BA0-2001BCB5140C}">
      <dsp:nvSpPr>
        <dsp:cNvPr id="0" name=""/>
        <dsp:cNvSpPr/>
      </dsp:nvSpPr>
      <dsp:spPr>
        <a:xfrm>
          <a:off x="378855" y="2563124"/>
          <a:ext cx="4136074" cy="512571"/>
        </a:xfrm>
        <a:prstGeom prst="rect">
          <a:avLst/>
        </a:prstGeom>
        <a:solidFill>
          <a:schemeClr val="accent3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854" tIns="53340" rIns="53340" bIns="5334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100" kern="1200" dirty="0" smtClean="0"/>
            <a:t>Metodologías ágiles</a:t>
          </a:r>
          <a:endParaRPr lang="es-EC" sz="2100" kern="1200" dirty="0"/>
        </a:p>
      </dsp:txBody>
      <dsp:txXfrm>
        <a:off x="378855" y="2563124"/>
        <a:ext cx="4136074" cy="512571"/>
      </dsp:txXfrm>
    </dsp:sp>
    <dsp:sp modelId="{046F2A8B-836D-450C-9436-59278C997DE7}">
      <dsp:nvSpPr>
        <dsp:cNvPr id="0" name=""/>
        <dsp:cNvSpPr/>
      </dsp:nvSpPr>
      <dsp:spPr>
        <a:xfrm>
          <a:off x="58498" y="2499053"/>
          <a:ext cx="640714" cy="64071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4464770"/>
              <a:satOff val="26899"/>
              <a:lumOff val="215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arrow4">
  <dgm:title val=""/>
  <dgm:desc val=""/>
  <dgm:catLst>
    <dgm:cat type="relationship" pri="8000"/>
    <dgm:cat type="process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b" for="ch" forName="upArrowText" refType="h" fact="0.48"/>
              <dgm:constr type="l" for="ch" forName="upArrowText" refType="w" refFor="ch" refForName="upArrow" fact="1.03"/>
            </dgm:constrLst>
          </dgm:if>
          <dgm:else name="Name4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b" for="ch" forName="upArrow" refType="h" fact="0.48"/>
              <dgm:constr type="l" for="ch" forName="upArrow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b" for="ch" forName="upArrowText" refType="h" fact="0.48"/>
              <dgm:constr type="l" for="ch" forName="upArrowText" refType="w" refFor="ch" refForName="upArrow" fact="1.03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refFor="ch" refForName="downArrow" fact="0.3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 refType="w" refFor="ch" refForName="downArrow" fact="1.33"/>
            </dgm:constrLst>
          </dgm:else>
        </dgm:choose>
      </dgm:if>
      <dgm:else name="Name5">
        <dgm:choose name="Name6">
          <dgm:if name="Name7" axis="ch" ptType="node" func="cnt" op="lte" val="1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/>
              <dgm:constr type="t" for="ch" forName="upArrowText"/>
              <dgm:constr type="l" for="ch" forName="upArrowText" refType="w" fact="0.1"/>
            </dgm:constrLst>
          </dgm:if>
          <dgm:else name="Name8">
            <dgm:constrLst>
              <dgm:constr type="primFontSz" for="des" ptType="node" op="equ" val="65"/>
              <dgm:constr type="w" for="ch" forName="upArrow" refType="w" fact="0.33"/>
              <dgm:constr type="h" for="ch" forName="upArrow" refType="h" fact="0.48"/>
              <dgm:constr type="t" for="ch" forName="upArrow"/>
              <dgm:constr type="l" for="ch" forName="upArrow" refType="w" fact="0.67"/>
              <dgm:constr type="h" for="ch" forName="upArrow" refType="w" refFor="ch" refForName="upArrow" op="gte" fact="0.75"/>
              <dgm:constr type="w" for="ch" forName="upArrowText" refType="w" fact="0.56"/>
              <dgm:constr type="h" for="ch" forName="upArrowText" refType="h" fact="0.48"/>
              <dgm:constr type="t" for="ch" forName="upArrowText"/>
              <dgm:constr type="l" for="ch" forName="upArrowText" refType="w" fact="0.1"/>
              <dgm:constr type="w" for="ch" forName="downArrow" refType="w" fact="0.33"/>
              <dgm:constr type="h" for="ch" forName="downArrow" refType="h" fact="0.48"/>
              <dgm:constr type="t" for="ch" forName="downArrow" refType="h" fact="0.52"/>
              <dgm:constr type="l" for="ch" forName="downArrow" refType="w" fact="0.57"/>
              <dgm:constr type="h" for="ch" forName="downArrow" refType="w" refFor="ch" refForName="downArrow" op="gte" fact="0.75"/>
              <dgm:constr type="w" for="ch" forName="downArrowText" refType="w" fact="0.56"/>
              <dgm:constr type="h" for="ch" forName="downArrowText" refType="h" fact="0.48"/>
              <dgm:constr type="t" for="ch" forName="downArrowText" refType="h" fact="0.52"/>
              <dgm:constr type="l" for="ch" forName="downArrowText"/>
            </dgm:constrLst>
          </dgm:else>
        </dgm:choose>
      </dgm:else>
    </dgm:choose>
    <dgm:ruleLst/>
    <dgm:forEach name="Name9" axis="ch" ptType="node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chMax val="0"/>
          <dgm:bulletEnabled val="1"/>
        </dgm:varLst>
        <dgm:choose name="Name10">
          <dgm:if name="Name1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2">
            <dgm:choose name="Name13">
              <dgm:if name="Name14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15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  <dgm:forEach name="Name16" axis="ch" ptType="node" st="2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chMax val="0"/>
          <dgm:bulletEnabled val="1"/>
        </dgm:varLst>
        <dgm:choose name="Name17">
          <dgm:if name="Name18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19">
            <dgm:choose name="Name20">
              <dgm:if name="Name21" func="var" arg="dir" op="equ" val="norm">
                <dgm:alg type="tx">
                  <dgm:param type="parTxLTRAlign" val="l"/>
                  <dgm:param type="parTxRTLAlign" val="l"/>
                  <dgm:param type="txAnchorVertCh" val="mid"/>
                </dgm:alg>
              </dgm:if>
              <dgm:else name="Name22">
                <dgm:alg type="tx">
                  <dgm:param type="parTxLTRAlign" val="r"/>
                  <dgm:param type="parTxRTLAlign" val="r"/>
                  <dgm:param type="txAnchorVertCh" val="mid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tMarg"/>
        </dgm:constrLst>
        <dgm:ruleLst>
          <dgm:rule type="primFontSz" val="5" fact="NaN" max="NaN"/>
        </dgm:ruleLst>
      </dgm:layoutNod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9/3/layout/DescendingProcess">
  <dgm:title val=""/>
  <dgm:desc val=""/>
  <dgm:catLst>
    <dgm:cat type="process" pri="235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clrData>
  <dgm:layoutNode name="Name0">
    <dgm:varLst>
      <dgm:chMax val="7"/>
      <dgm:chPref val="5"/>
    </dgm:varLst>
    <dgm:alg type="composite">
      <dgm:param type="ar" val="1.1"/>
    </dgm:alg>
    <dgm:shape xmlns:r="http://schemas.openxmlformats.org/officeDocument/2006/relationships" r:blip="">
      <dgm:adjLst/>
    </dgm:shape>
    <dgm:choose name="Name1">
      <dgm:if name="Name2" axis="ch" ptType="node" func="cnt" op="equ" val="1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</dgm:constrLst>
      </dgm:if>
      <dgm:if name="Name3" axis="ch" ptType="node" func="cnt" op="equ" val="2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5"/>
          <dgm:constr type="b" for="ch" forName="txNode2" refType="h"/>
          <dgm:constr type="r" for="ch" forName="txNode2" refType="w"/>
          <dgm:constr type="h" for="ch" forName="txNode2" refType="h" fact="0.16"/>
        </dgm:constrLst>
      </dgm:if>
      <dgm:if name="Name4" axis="ch" ptType="node" func="cnt" op="equ" val="3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56"/>
          <dgm:constr type="ctrY" for="ch" forName="txNode2" refType="h" fact="0.3992"/>
          <dgm:constr type="r" for="ch" forName="txNode2" refType="w"/>
          <dgm:constr type="h" for="ch" forName="txNode2" refType="h" fact="0.16"/>
          <dgm:constr type="l" for="ch" forName="txNode3" refType="w" fact="0.5"/>
          <dgm:constr type="b" for="ch" forName="txNode3" refType="h"/>
          <dgm:constr type="r" for="ch" forName="txNode3" refType="w"/>
          <dgm:constr type="h" for="ch" forName="txNode3" refType="h" fact="0.16"/>
          <dgm:constr type="ctrX" for="ch" forName="dotNode2" refType="w" fact="0.4782"/>
          <dgm:constr type="ctrY" for="ch" forName="dotNode2" refType="h" fact="0.3992"/>
          <dgm:constr type="h" for="ch" forName="dotNode2" refType="h" fact="0.0218"/>
          <dgm:constr type="w" for="ch" forName="dotNode2" refType="h" refFor="ch" refForName="dotNode2"/>
        </dgm:constrLst>
      </dgm:if>
      <dgm:if name="Name5" axis="ch" ptType="node" func="cnt" op="equ" val="4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9"/>
          <dgm:constr type="ctrY" for="ch" forName="txNode2" refType="h" fact="0.3153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5004"/>
          <dgm:constr type="r" for="ch" forName="txNode3" refType="w" fact="0.5"/>
          <dgm:constr type="h" for="ch" forName="txNode3" refType="h" fact="0.16"/>
          <dgm:constr type="l" for="ch" forName="txNode4" refType="w" fact="0.5"/>
          <dgm:constr type="b" for="ch" forName="txNode4" refType="h"/>
          <dgm:constr type="r" for="ch" forName="txNode4" refType="w"/>
          <dgm:constr type="h" for="ch" forName="txNode4" refType="h" fact="0.16"/>
          <dgm:constr type="ctrX" for="ch" forName="dotNode2" refType="w" fact="0.39"/>
          <dgm:constr type="ctrY" for="ch" forName="dotNode2" refType="h" fact="0.3153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5626"/>
          <dgm:constr type="ctrY" for="ch" forName="dotNode3" refType="h" fact="0.5004"/>
          <dgm:constr type="h" for="ch" forName="dotNode3" refType="h" fact="0.0218"/>
          <dgm:constr type="w" for="ch" forName="dotNode3" refType="h" refFor="ch" refForName="dotNode3"/>
        </dgm:constrLst>
      </dgm:if>
      <dgm:if name="Name6" axis="ch" ptType="node" func="cnt" op="equ" val="5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6"/>
          <dgm:constr type="ctrY" for="ch" forName="txNode2" refType="h" fact="0.2885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4089"/>
          <dgm:constr type="r" for="ch" forName="txNode3" refType="w" fact="0.43"/>
          <dgm:constr type="h" for="ch" forName="txNode3" refType="h" fact="0.16"/>
          <dgm:constr type="l" for="ch" forName="txNode4" refType="w" fact="0.67"/>
          <dgm:constr type="ctrY" for="ch" forName="txNode4" refType="h" fact="0.5497"/>
          <dgm:constr type="r" for="ch" forName="txNode4" refType="w"/>
          <dgm:constr type="h" for="ch" forName="txNode4" refType="h" fact="0.16"/>
          <dgm:constr type="l" for="ch" forName="txNode5" refType="w" fact="0.5"/>
          <dgm:constr type="b" for="ch" forName="txNode5" refType="h"/>
          <dgm:constr type="r" for="ch" forName="txNode5" refType="w"/>
          <dgm:constr type="h" for="ch" forName="txNode5" refType="h" fact="0.16"/>
          <dgm:constr type="ctrX" for="ch" forName="dotNode2" refType="w" fact="0.3565"/>
          <dgm:constr type="ctrY" for="ch" forName="dotNode2" refType="h" fact="0.2885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4922"/>
          <dgm:constr type="ctrY" for="ch" forName="dotNode3" refType="h" fact="0.4089"/>
          <dgm:constr type="h" for="ch" forName="dotNode3" refType="h" fact="0.0218"/>
          <dgm:constr type="w" for="ch" forName="dotNode3" refType="h" refFor="ch" refForName="dotNode3"/>
          <dgm:constr type="ctrX" for="ch" forName="dotNode4" refType="w" fact="0.5939"/>
          <dgm:constr type="ctrY" for="ch" forName="dotNode4" refType="h" fact="0.5497"/>
          <dgm:constr type="h" for="ch" forName="dotNode4" refType="h" fact="0.0218"/>
          <dgm:constr type="w" for="ch" forName="dotNode4" refType="h" refFor="ch" refForName="dotNode4"/>
        </dgm:constrLst>
      </dgm:if>
      <dgm:if name="Name7" axis="ch" ptType="node" func="cnt" op="equ" val="6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5"/>
          <dgm:constr type="ctrY" for="ch" forName="txNode2" refType="h" fact="0.2693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3638"/>
          <dgm:constr type="r" for="ch" forName="txNode3" refType="w" fact="0.37"/>
          <dgm:constr type="h" for="ch" forName="txNode3" refType="h" fact="0.16"/>
          <dgm:constr type="l" for="ch" forName="txNode4" refType="w" fact="0.63"/>
          <dgm:constr type="ctrY" for="ch" forName="txNode4" refType="h" fact="0.4744"/>
          <dgm:constr type="r" for="ch" forName="txNode4" refType="w"/>
          <dgm:constr type="h" for="ch" forName="txNode4" refType="h" fact="0.16"/>
          <dgm:constr type="l" for="ch" forName="txNode5" refType="w" fact="0"/>
          <dgm:constr type="ctrY" for="ch" forName="txNode5" refType="h" fact="0.5961"/>
          <dgm:constr type="r" for="ch" forName="txNode5" refType="w" fact="0.55"/>
          <dgm:constr type="h" for="ch" forName="txNode5" refType="h" fact="0.16"/>
          <dgm:constr type="l" for="ch" forName="txNode6" refType="w" fact="0.5"/>
          <dgm:constr type="b" for="ch" forName="txNode6" refType="h"/>
          <dgm:constr type="r" for="ch" forName="txNode6" refType="w"/>
          <dgm:constr type="h" for="ch" forName="txNode6" refType="h" fact="0.16"/>
          <dgm:constr type="ctrX" for="ch" forName="dotNode2" refType="w" fact="0.33"/>
          <dgm:constr type="ctrY" for="ch" forName="dotNode2" refType="h" fact="0.2693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4419"/>
          <dgm:constr type="ctrY" for="ch" forName="dotNode3" refType="h" fact="0.3638"/>
          <dgm:constr type="h" for="ch" forName="dotNode3" refType="h" fact="0.0218"/>
          <dgm:constr type="w" for="ch" forName="dotNode3" refType="h" refFor="ch" refForName="dotNode3"/>
          <dgm:constr type="ctrX" for="ch" forName="dotNode4" refType="w" fact="0.5425"/>
          <dgm:constr type="ctrY" for="ch" forName="dotNode4" refType="h" fact="0.4744"/>
          <dgm:constr type="h" for="ch" forName="dotNode4" refType="h" fact="0.0218"/>
          <dgm:constr type="w" for="ch" forName="dotNode4" refType="h" refFor="ch" refForName="dotNode4"/>
          <dgm:constr type="ctrX" for="ch" forName="dotNode5" refType="w" fact="0.6153"/>
          <dgm:constr type="ctrY" for="ch" forName="dotNode5" refType="h" fact="0.5961"/>
          <dgm:constr type="h" for="ch" forName="dotNode5" refType="h" fact="0.0218"/>
          <dgm:constr type="w" for="ch" forName="dotNode5" refType="h" refFor="ch" refForName="dotNode5"/>
        </dgm:constrLst>
      </dgm:if>
      <dgm:else name="Name8">
        <dgm:constrLst>
          <dgm:constr type="primFontSz" for="ch" ptType="node" op="equ" val="65"/>
          <dgm:constr type="w" for="ch" forName="arrowNode" refType="w" fact="0.75"/>
          <dgm:constr type="h" for="ch" forName="arrowNode" refType="h"/>
          <dgm:constr type="l" for="ch" forName="arrowNode" refType="w" fact="0.07"/>
          <dgm:constr type="t" for="ch" forName="arrowNode"/>
          <dgm:constr type="l" for="ch" forName="txNode1" refType="w" fact="0"/>
          <dgm:constr type="t" for="ch" forName="txNode1" refType="h" fact="0"/>
          <dgm:constr type="r" for="ch" forName="txNode1" refType="w" fact="0.37"/>
          <dgm:constr type="h" for="ch" forName="txNode1" refType="h" fact="0.16"/>
          <dgm:constr type="l" for="ch" forName="txNode2" refType="w" fact="0.44"/>
          <dgm:constr type="ctrY" for="ch" forName="txNode2" refType="h" fact="0.2693"/>
          <dgm:constr type="r" for="ch" forName="txNode2" refType="w"/>
          <dgm:constr type="h" for="ch" forName="txNode2" refType="h" fact="0.16"/>
          <dgm:constr type="l" for="ch" forName="txNode3" refType="w" fact="0"/>
          <dgm:constr type="ctrY" for="ch" forName="txNode3" refType="h" fact="0.3424"/>
          <dgm:constr type="r" for="ch" forName="txNode3" refType="w" fact="0.33"/>
          <dgm:constr type="h" for="ch" forName="txNode3" refType="h" fact="0.16"/>
          <dgm:constr type="l" for="ch" forName="txNode4" refType="w" fact="0.61"/>
          <dgm:constr type="ctrY" for="ch" forName="txNode4" refType="h" fact="0.4276"/>
          <dgm:constr type="r" for="ch" forName="txNode4" refType="w"/>
          <dgm:constr type="h" for="ch" forName="txNode4" refType="h" fact="0.16"/>
          <dgm:constr type="l" for="ch" forName="txNode5" refType="w" fact="0"/>
          <dgm:constr type="ctrY" for="ch" forName="txNode5" refType="h" fact="0.5218"/>
          <dgm:constr type="r" for="ch" forName="txNode5" refType="w" fact="0.5"/>
          <dgm:constr type="h" for="ch" forName="txNode5" refType="h" fact="0.16"/>
          <dgm:constr type="l" for="ch" forName="txNode6" refType="w" fact="0.71"/>
          <dgm:constr type="ctrY" for="ch" forName="txNode6" refType="h" fact="0.6179"/>
          <dgm:constr type="r" for="ch" forName="txNode6" refType="w"/>
          <dgm:constr type="h" for="ch" forName="txNode6" refType="h" fact="0.16"/>
          <dgm:constr type="l" for="ch" forName="txNode7" refType="w" fact="0.5"/>
          <dgm:constr type="b" for="ch" forName="txNode7" refType="h"/>
          <dgm:constr type="r" for="ch" forName="txNode7" refType="w"/>
          <dgm:constr type="h" for="ch" forName="txNode7" refType="h" fact="0.16"/>
          <dgm:constr type="ctrX" for="ch" forName="dotNode2" refType="w" fact="0.33"/>
          <dgm:constr type="ctrY" for="ch" forName="dotNode2" refType="h" fact="0.2693"/>
          <dgm:constr type="h" for="ch" forName="dotNode2" refType="h" fact="0.0218"/>
          <dgm:constr type="w" for="ch" forName="dotNode2" refType="h" refFor="ch" refForName="dotNode2"/>
          <dgm:constr type="ctrX" for="ch" forName="dotNode3" refType="w" fact="0.425"/>
          <dgm:constr type="ctrY" for="ch" forName="dotNode3" refType="h" fact="0.3424"/>
          <dgm:constr type="h" for="ch" forName="dotNode3" refType="h" fact="0.0218"/>
          <dgm:constr type="w" for="ch" forName="dotNode3" refType="h" refFor="ch" refForName="dotNode3"/>
          <dgm:constr type="ctrX" for="ch" forName="dotNode4" refType="w" fact="0.505"/>
          <dgm:constr type="ctrY" for="ch" forName="dotNode4" refType="h" fact="0.4276"/>
          <dgm:constr type="h" for="ch" forName="dotNode4" refType="h" fact="0.0218"/>
          <dgm:constr type="w" for="ch" forName="dotNode4" refType="h" refFor="ch" refForName="dotNode4"/>
          <dgm:constr type="ctrX" for="ch" forName="dotNode5" refType="w" fact="0.5742"/>
          <dgm:constr type="ctrY" for="ch" forName="dotNode5" refType="h" fact="0.5218"/>
          <dgm:constr type="h" for="ch" forName="dotNode5" refType="h" fact="0.0218"/>
          <dgm:constr type="w" for="ch" forName="dotNode5" refType="h" refFor="ch" refForName="dotNode5"/>
          <dgm:constr type="ctrX" for="ch" forName="dotNode6" refType="w" fact="0.63"/>
          <dgm:constr type="ctrY" for="ch" forName="dotNode6" refType="h" fact="0.6179"/>
          <dgm:constr type="h" for="ch" forName="dotNode6" refType="h" fact="0.0218"/>
          <dgm:constr type="w" for="ch" forName="dotNode6" refType="h" refFor="ch" refForName="dotNode6"/>
        </dgm:constrLst>
      </dgm:else>
    </dgm:choose>
    <dgm:forEach name="Name9" axis="self" ptType="parTrans">
      <dgm:forEach name="Name10" axis="self" ptType="sibTrans" st="2">
        <dgm:forEach name="dotRepeat" axis="self">
          <dgm:layoutNode name="dotRepeatNode" styleLbl="fgShp">
            <dgm:alg type="sp"/>
            <dgm:shape xmlns:r="http://schemas.openxmlformats.org/officeDocument/2006/relationships" type="ellipse" r:blip="">
              <dgm:adjLst/>
            </dgm:shape>
            <dgm:presOf axis="self"/>
          </dgm:layoutNode>
        </dgm:forEach>
      </dgm:forEach>
    </dgm:forEach>
    <dgm:choose name="Name11">
      <dgm:if name="Name12" axis="ch" ptType="node" func="cnt" op="gte" val="1">
        <dgm:layoutNode name="arrowNode" styleLbl="node1">
          <dgm:alg type="sp"/>
          <dgm:shape xmlns:r="http://schemas.openxmlformats.org/officeDocument/2006/relationships" rot="73.2729" type="swooshArrow" r:blip="">
            <dgm:adjLst>
              <dgm:adj idx="1" val="0.1631"/>
              <dgm:adj idx="2" val="0.3137"/>
            </dgm:adjLst>
          </dgm:shape>
          <dgm:presOf/>
        </dgm:layoutNode>
      </dgm:if>
      <dgm:else name="Name13"/>
    </dgm:choose>
    <dgm:forEach name="Name14" axis="ch" ptType="node" cnt="1">
      <dgm:layoutNode name="txNode1" styleLbl="revTx">
        <dgm:varLst>
          <dgm:bulletEnabled val="1"/>
        </dgm:varLst>
        <dgm:alg type="tx">
          <dgm:param type="txAnchorVert" val="b"/>
        </dgm:alg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15" axis="ch" ptType="node" st="2" cnt="1">
      <dgm:layoutNode name="txNode2" styleLbl="revTx">
        <dgm:varLst>
          <dgm:bulletEnabled val="1"/>
        </dgm:varLst>
        <dgm:choose name="Name16">
          <dgm:if name="Name17" axis="self" ptType="node" func="revPos" op="equ" val="1">
            <dgm:alg type="tx">
              <dgm:param type="txAnchorVert" val="t"/>
            </dgm:alg>
          </dgm:if>
          <dgm:if name="Name18" axis="self" ptType="node" func="posOdd" op="equ" val="1">
            <dgm:alg type="tx">
              <dgm:param type="parTxLTRAlign" val="r"/>
              <dgm:param type="parTxRTLAlign" val="r"/>
            </dgm:alg>
          </dgm:if>
          <dgm:else name="Name1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20">
        <dgm:if name="Name21" axis="par ch" ptType="all node" func="cnt" op="neq" val="2">
          <dgm:forEach name="Name22" axis="follow" ptType="sibTrans" cnt="1">
            <dgm:layoutNode name="dotNode2">
              <dgm:alg type="sp"/>
              <dgm:shape xmlns:r="http://schemas.openxmlformats.org/officeDocument/2006/relationships" r:blip="">
                <dgm:adjLst/>
              </dgm:shape>
              <dgm:presOf/>
              <dgm:forEach name="Name23" ref="dotRepeat"/>
            </dgm:layoutNode>
          </dgm:forEach>
        </dgm:if>
        <dgm:else name="Name24"/>
      </dgm:choose>
    </dgm:forEach>
    <dgm:forEach name="Name25" axis="ch" ptType="node" st="3" cnt="1">
      <dgm:layoutNode name="txNode3" styleLbl="revTx">
        <dgm:varLst>
          <dgm:bulletEnabled val="1"/>
        </dgm:varLst>
        <dgm:choose name="Name26">
          <dgm:if name="Name27" axis="self" ptType="node" func="revPos" op="equ" val="1">
            <dgm:alg type="tx">
              <dgm:param type="txAnchorVert" val="t"/>
            </dgm:alg>
          </dgm:if>
          <dgm:if name="Name28" axis="self" ptType="node" func="posOdd" op="equ" val="1">
            <dgm:alg type="tx">
              <dgm:param type="parTxLTRAlign" val="r"/>
              <dgm:param type="parTxRTLAlign" val="r"/>
            </dgm:alg>
          </dgm:if>
          <dgm:else name="Name2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30">
        <dgm:if name="Name31" axis="par ch" ptType="all node" func="cnt" op="neq" val="3">
          <dgm:forEach name="Name32" axis="follow" ptType="sibTrans" cnt="1">
            <dgm:layoutNode name="dotNode3">
              <dgm:alg type="sp"/>
              <dgm:shape xmlns:r="http://schemas.openxmlformats.org/officeDocument/2006/relationships" r:blip="">
                <dgm:adjLst/>
              </dgm:shape>
              <dgm:presOf/>
              <dgm:forEach name="Name33" ref="dotRepeat"/>
            </dgm:layoutNode>
          </dgm:forEach>
        </dgm:if>
        <dgm:else name="Name34"/>
      </dgm:choose>
    </dgm:forEach>
    <dgm:forEach name="Name35" axis="ch" ptType="node" st="4" cnt="1">
      <dgm:layoutNode name="txNode4" styleLbl="revTx">
        <dgm:varLst>
          <dgm:bulletEnabled val="1"/>
        </dgm:varLst>
        <dgm:choose name="Name36">
          <dgm:if name="Name37" axis="self" ptType="node" func="revPos" op="equ" val="1">
            <dgm:alg type="tx">
              <dgm:param type="txAnchorVert" val="t"/>
            </dgm:alg>
          </dgm:if>
          <dgm:if name="Name38" axis="self" ptType="node" func="posOdd" op="equ" val="1">
            <dgm:alg type="tx">
              <dgm:param type="parTxLTRAlign" val="r"/>
              <dgm:param type="parTxRTLAlign" val="r"/>
            </dgm:alg>
          </dgm:if>
          <dgm:else name="Name3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40">
        <dgm:if name="Name41" axis="par ch" ptType="all node" func="cnt" op="neq" val="4">
          <dgm:forEach name="Name42" axis="follow" ptType="sibTrans" cnt="1">
            <dgm:layoutNode name="dotNode4">
              <dgm:alg type="sp"/>
              <dgm:shape xmlns:r="http://schemas.openxmlformats.org/officeDocument/2006/relationships" r:blip="">
                <dgm:adjLst/>
              </dgm:shape>
              <dgm:presOf/>
              <dgm:forEach name="Name43" ref="dotRepeat"/>
            </dgm:layoutNode>
          </dgm:forEach>
        </dgm:if>
        <dgm:else name="Name44"/>
      </dgm:choose>
    </dgm:forEach>
    <dgm:forEach name="Name45" axis="ch" ptType="node" st="5" cnt="1">
      <dgm:layoutNode name="txNode5" styleLbl="revTx">
        <dgm:varLst>
          <dgm:bulletEnabled val="1"/>
        </dgm:varLst>
        <dgm:choose name="Name46">
          <dgm:if name="Name47" axis="self" ptType="node" func="revPos" op="equ" val="1">
            <dgm:alg type="tx">
              <dgm:param type="txAnchorVert" val="t"/>
            </dgm:alg>
          </dgm:if>
          <dgm:if name="Name48" axis="self" ptType="node" func="posOdd" op="equ" val="1">
            <dgm:alg type="tx">
              <dgm:param type="parTxLTRAlign" val="r"/>
              <dgm:param type="parTxRTLAlign" val="r"/>
            </dgm:alg>
          </dgm:if>
          <dgm:else name="Name4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50">
        <dgm:if name="Name51" axis="par ch" ptType="all node" func="cnt" op="neq" val="5">
          <dgm:forEach name="Name52" axis="follow" ptType="sibTrans" cnt="1">
            <dgm:layoutNode name="dotNode5">
              <dgm:alg type="sp"/>
              <dgm:shape xmlns:r="http://schemas.openxmlformats.org/officeDocument/2006/relationships" r:blip="">
                <dgm:adjLst/>
              </dgm:shape>
              <dgm:presOf/>
              <dgm:forEach name="Name53" ref="dotRepeat"/>
            </dgm:layoutNode>
          </dgm:forEach>
        </dgm:if>
        <dgm:else name="Name54"/>
      </dgm:choose>
    </dgm:forEach>
    <dgm:forEach name="Name55" axis="ch" ptType="node" st="6" cnt="1">
      <dgm:layoutNode name="txNode6" styleLbl="revTx">
        <dgm:varLst>
          <dgm:bulletEnabled val="1"/>
        </dgm:varLst>
        <dgm:choose name="Name56">
          <dgm:if name="Name57" axis="self" ptType="node" func="revPos" op="equ" val="1">
            <dgm:alg type="tx">
              <dgm:param type="txAnchorVert" val="t"/>
            </dgm:alg>
          </dgm:if>
          <dgm:if name="Name58" axis="self" ptType="node" func="posOdd" op="equ" val="1">
            <dgm:alg type="tx">
              <dgm:param type="parTxLTRAlign" val="r"/>
              <dgm:param type="parTxRTLAlign" val="r"/>
            </dgm:alg>
          </dgm:if>
          <dgm:else name="Name59">
            <dgm:alg type="tx">
              <dgm:param type="parTxLTRAlign" val="l"/>
              <dgm:param type="parTxRTLAlign" val="l"/>
            </dgm:alg>
          </dgm:else>
        </dgm:choose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60">
        <dgm:if name="Name61" axis="par ch" ptType="all node" func="cnt" op="neq" val="6">
          <dgm:forEach name="Name62" axis="follow" ptType="sibTrans" cnt="1">
            <dgm:layoutNode name="dotNode6">
              <dgm:alg type="sp"/>
              <dgm:shape xmlns:r="http://schemas.openxmlformats.org/officeDocument/2006/relationships" r:blip="">
                <dgm:adjLst/>
              </dgm:shape>
              <dgm:presOf/>
              <dgm:forEach name="Name63" ref="dotRepeat"/>
            </dgm:layoutNode>
          </dgm:forEach>
        </dgm:if>
        <dgm:else name="Name64"/>
      </dgm:choose>
    </dgm:forEach>
    <dgm:forEach name="Name65" axis="ch" ptType="node" st="7" cnt="1">
      <dgm:layoutNode name="txNode7" styleLbl="revTx">
        <dgm:varLst>
          <dgm:bulletEnabled val="1"/>
        </dgm:varLst>
        <dgm:alg type="tx">
          <dgm:param type="txAnchorVert" val="t"/>
        </dgm:alg>
        <dgm:shape xmlns:r="http://schemas.openxmlformats.org/officeDocument/2006/relationships" type="rect" r:blip="" zOrderOff="10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PictureAccentList">
  <dgm:title val=""/>
  <dgm:desc val=""/>
  <dgm:catLst>
    <dgm:cat type="picture" pri="14000"/>
    <dgm:cat type="list" pri="14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4" srcId="0" destId="1" srcOrd="0" destOrd="0"/>
        <dgm:cxn modelId="5" srcId="1" destId="11" srcOrd="0" destOrd="0"/>
        <dgm:cxn modelId="6" srcId="1" destId="12" srcOrd="0" destOrd="0"/>
        <dgm:cxn modelId="14" srcId="1" destId="13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</dgm:ptLst>
      <dgm:cxnLst>
        <dgm:cxn modelId="4" srcId="0" destId="1" srcOrd="0" destOrd="0"/>
        <dgm:cxn modelId="5" srcId="1" destId="11" srcOrd="0" destOrd="0"/>
        <dgm:cxn modelId="6" srcId="1" destId="12" srcOrd="0" destOrd="0"/>
        <dgm:cxn modelId="14" srcId="1" destId="13" srcOrd="0" destOrd="0"/>
      </dgm:cxnLst>
      <dgm:bg/>
      <dgm:whole/>
    </dgm:dataModel>
  </dgm:clrData>
  <dgm:layoutNode name="layout">
    <dgm:varLst>
      <dgm:chMax/>
      <dgm:chPref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L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primFontSz" for="des" forName="childText" refType="primFontSz" refFor="des" refForName="rootText" op="lte"/>
      <dgm:constr type="w" for="des" forName="rootComposite" refType="w" fact="4"/>
      <dgm:constr type="h" for="des" forName="rootComposite" refType="h"/>
      <dgm:constr type="w" for="des" forName="childComposite" refType="w" refFor="des" refForName="rootComposite"/>
      <dgm:constr type="h" for="des" forName="childComposite" refType="h" refFor="des" refForName="rootComposite"/>
      <dgm:constr type="sibSp" refType="w" refFor="des" refForName="rootComposite" fact="0.1"/>
      <dgm:constr type="sibSp" for="des" forName="childShape" refType="h" refFor="des" refForName="rootComposite" fact="0.12"/>
      <dgm:constr type="sp" for="des" forName="root" refType="h" refFor="des" refForName="rootComposite" fact="0.18"/>
    </dgm:constrLst>
    <dgm:ruleLst/>
    <dgm:forEach name="Name3" axis="ch">
      <dgm:forEach name="Name4" axis="self" ptType="node" cnt="1">
        <dgm:layoutNode name="root">
          <dgm:varLst>
            <dgm:chMax/>
            <dgm:chPref val="4"/>
          </dgm:varLst>
          <dgm:alg type="hierRoot"/>
          <dgm:shape xmlns:r="http://schemas.openxmlformats.org/officeDocument/2006/relationships" r:blip="">
            <dgm:adjLst/>
          </dgm:shape>
          <dgm:presOf/>
          <dgm:constrLst/>
          <dgm:ruleLst/>
          <dgm:layoutNode name="rootComposite">
            <dgm:varLst/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onstrLst>
              <dgm:constr type="l" for="ch" forName="rootText"/>
              <dgm:constr type="t" for="ch" forName="rootText"/>
              <dgm:constr type="w" for="ch" forName="rootText" refType="w"/>
              <dgm:constr type="h" for="ch" forName="rootText" refType="h"/>
            </dgm:constrLst>
            <dgm:ruleLst/>
            <dgm:layoutNode name="rootText" styleLbl="node0">
              <dgm:varLst>
                <dgm:chMax/>
                <dgm:chPref val="4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  <dgm:rule type="primFontSz" val="65" fact="NaN" max="NaN"/>
              </dgm:ruleLst>
            </dgm:layoutNode>
          </dgm:layoutNode>
          <dgm:layoutNode name="childShape">
            <dgm:varLst>
              <dgm:chMax val="0"/>
              <dgm:chPref val="0"/>
            </dgm:varLst>
            <dgm:alg type="hierChild">
              <dgm:param type="chAlign" val="r"/>
              <dgm:param type="linDir" val="fromT"/>
              <dgm:param type="fallback" val="2D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5" axis="ch">
              <dgm:forEach name="Name6" axis="self" ptType="node">
                <dgm:layoutNode name="childComposite">
                  <dgm:varLst>
                    <dgm:chMax val="0"/>
                    <dgm:chPref val="0"/>
                  </dgm:varLst>
                  <dgm:alg type="composite"/>
                  <dgm:shape xmlns:r="http://schemas.openxmlformats.org/officeDocument/2006/relationships" r:blip="">
                    <dgm:adjLst/>
                  </dgm:shape>
                  <dgm:presOf/>
                  <dgm:choose name="Name7">
                    <dgm:if name="Name8" func="var" arg="dir" op="equ" val="norm">
                      <dgm:constrLst>
                        <dgm:constr type="w" for="ch" forName="Image" refType="h"/>
                        <dgm:constr type="h" for="ch" forName="Image" refType="h"/>
                        <dgm:constr type="l" for="ch" forName="Image"/>
                        <dgm:constr type="t" for="ch" forName="Image"/>
                        <dgm:constr type="h" for="ch" forName="childText" refType="h"/>
                        <dgm:constr type="l" for="ch" forName="childText" refType="w" refFor="ch" refForName="Image" fact="1.06"/>
                        <dgm:constr type="t" for="ch" forName="childText"/>
                      </dgm:constrLst>
                    </dgm:if>
                    <dgm:else name="Name9">
                      <dgm:constrLst>
                        <dgm:constr type="w" for="ch" forName="Image" refType="h"/>
                        <dgm:constr type="h" for="ch" forName="Image" refType="h"/>
                        <dgm:constr type="r" for="ch" forName="Image" refType="w"/>
                        <dgm:constr type="t" for="ch" forName="Image"/>
                        <dgm:constr type="h" for="ch" forName="childText" refType="h"/>
                        <dgm:constr type="t" for="ch" forName="childText"/>
                        <dgm:constr type="wOff" for="ch" forName="childText" refType="w" refFor="ch" refForName="Image" fact="-1.06"/>
                      </dgm:constrLst>
                    </dgm:else>
                  </dgm:choose>
                  <dgm:ruleLst/>
                  <dgm:layoutNode name="Image" styleLbl="node1">
                    <dgm:alg type="sp"/>
                    <dgm:shape xmlns:r="http://schemas.openxmlformats.org/officeDocument/2006/relationships" type="roundRect" r:blip="" blipPhldr="1">
                      <dgm:adjLst>
                        <dgm:adj idx="1" val="0.1667"/>
                      </dgm:adjLst>
                    </dgm:shape>
                    <dgm:presOf/>
                  </dgm:layoutNode>
                  <dgm:layoutNode name="childText" styleLbl="lnNode1">
                    <dgm:varLst>
                      <dgm:chMax val="0"/>
                      <dgm:chPref val="0"/>
                      <dgm:bulletEnabled val="1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667"/>
                      </dgm:adjLst>
                    </dgm:shape>
                    <dgm:presOf axis="self desOrSelf" ptType="node node" st="1 1" cnt="1 0"/>
                    <dgm:ruleLst>
                      <dgm:rule type="primFontSz" val="5" fact="NaN" max="NaN"/>
                    </dgm:ruleLst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762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762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314B5D-1A48-4331-B6F2-A776BC58750C}" type="datetimeFigureOut">
              <a:rPr lang="es-ES" smtClean="0"/>
              <a:t>20/05/2015</a:t>
            </a:fld>
            <a:endParaRPr lang="es-E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9047097"/>
            <a:ext cx="2971800" cy="4762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3884613" y="9047097"/>
            <a:ext cx="2971800" cy="4762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4B2184E-A9B3-4D02-A17B-A52A8EF465F8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914526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762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762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58C28D9-533C-458D-B7CA-B14BD8C79898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047750" y="714375"/>
            <a:ext cx="4762500" cy="35718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524375"/>
            <a:ext cx="5486400" cy="42862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047097"/>
            <a:ext cx="2971800" cy="4762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9047097"/>
            <a:ext cx="2971800" cy="4762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1D3984-AC36-4B6D-9108-999EF9D55754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34319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255971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60293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946170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878872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848725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878872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601198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387550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635298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314331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83108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49241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dirty="0" smtClean="0"/>
              <a:t>Optimación</a:t>
            </a:r>
            <a:r>
              <a:rPr lang="es-ES" baseline="0" dirty="0" smtClean="0"/>
              <a:t> de procesos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831089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85734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85734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076136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076136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061125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061125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614833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614833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02980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altLang="es-EC" u="none" dirty="0" smtClean="0"/>
              <a:t>Jack Welch, la tecnología es simplemente un vehículo para llevar a cabo los procesos. El poder de su empresa se ​​encuentra en los procesos</a:t>
            </a:r>
            <a:r>
              <a:rPr lang="es-ES" altLang="es-EC" u="none" baseline="0" dirty="0" smtClean="0"/>
              <a:t> de ellos mismo.</a:t>
            </a:r>
          </a:p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713953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029801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029801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029801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029801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029801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029801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029801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029801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029801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32441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192530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324418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324418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324418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324418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324418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324418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324418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324418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089766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46753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889883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63660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15938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736563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5462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60293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3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4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 useBgFill="1">
          <p:nvSpPr>
            <p:cNvPr id="15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80108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5600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053BA4-E56A-4D4D-82FB-306C34EA6C23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362C-D8DB-4CCF-A6BA-DE3B1328D8EA}" type="slidenum">
              <a:rPr lang="en-US" smtClean="0"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053BA4-E56A-4D4D-82FB-306C34EA6C23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362C-D8DB-4CCF-A6BA-DE3B1328D8EA}" type="slidenum">
              <a:rPr lang="en-US" smtClean="0"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 bwMode="hidden"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053BA4-E56A-4D4D-82FB-306C34EA6C23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362C-D8DB-4CCF-A6BA-DE3B1328D8EA}" type="slidenum">
              <a:rPr lang="en-US" smtClean="0"/>
              <a:t>‹Nº›</a:t>
            </a:fld>
            <a:endParaRPr lang="en-US" dirty="0"/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 useBgFill="1">
          <p:nvSpPr>
            <p:cNvPr id="20" name="Freeform 19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 anchor="ctr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9D053BA4-E56A-4D4D-82FB-306C34EA6C23}" type="datetimeFigureOut">
              <a:rPr lang="en-US" smtClean="0">
                <a:solidFill>
                  <a:srgbClr val="1F497D"/>
                </a:solidFill>
              </a:rPr>
              <a:pPr/>
              <a:t>5/20/2015</a:t>
            </a:fld>
            <a:endParaRPr lang="en-US" dirty="0">
              <a:solidFill>
                <a:srgbClr val="1F497D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en-US" dirty="0">
              <a:solidFill>
                <a:srgbClr val="1F497D"/>
              </a:solidFill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8" name="Straight Connector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2" name="Straight Connector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7" name="Rectangle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4" name="Oval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6" name="Oval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5" name="Oval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0D21362C-D8DB-4CCF-A6BA-DE3B1328D8EA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07828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9D053BA4-E56A-4D4D-82FB-306C34EA6C23}" type="datetimeFigureOut">
              <a:rPr lang="en-US" smtClean="0">
                <a:solidFill>
                  <a:srgbClr val="1F497D"/>
                </a:solidFill>
              </a:rPr>
              <a:pPr/>
              <a:t>5/20/2015</a:t>
            </a:fld>
            <a:endParaRPr lang="en-US" dirty="0">
              <a:solidFill>
                <a:srgbClr val="1F497D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0D21362C-D8DB-4CCF-A6BA-DE3B1328D8EA}" type="slidenum">
              <a:rPr lang="en-US" smtClean="0"/>
              <a:pPr/>
              <a:t>‹Nº›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n-US" dirty="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964865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9D053BA4-E56A-4D4D-82FB-306C34EA6C23}" type="datetimeFigureOut">
              <a:rPr lang="en-US" smtClean="0">
                <a:solidFill>
                  <a:srgbClr val="EEECE1"/>
                </a:solidFill>
              </a:rPr>
              <a:pPr/>
              <a:t>5/20/2015</a:t>
            </a:fld>
            <a:endParaRPr lang="en-US" dirty="0">
              <a:solidFill>
                <a:srgbClr val="EEECE1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en-US" dirty="0">
              <a:solidFill>
                <a:srgbClr val="EEECE1"/>
              </a:solidFill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4" name="Straight Connector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7" name="Straight Connector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6" name="Straight Connector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0D21362C-D8DB-4CCF-A6BA-DE3B1328D8EA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025963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053BA4-E56A-4D4D-82FB-306C34EA6C23}" type="datetimeFigureOut">
              <a:rPr lang="en-US" smtClean="0">
                <a:solidFill>
                  <a:srgbClr val="1F497D"/>
                </a:solidFill>
              </a:rPr>
              <a:pPr/>
              <a:t>5/20/2015</a:t>
            </a:fld>
            <a:endParaRPr lang="en-US" dirty="0">
              <a:solidFill>
                <a:srgbClr val="1F497D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srgbClr val="1F497D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362C-D8DB-4CCF-A6BA-DE3B1328D8EA}" type="slidenum">
              <a:rPr lang="en-US" smtClean="0"/>
              <a:pPr/>
              <a:t>‹Nº›</a:t>
            </a:fld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3965367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053BA4-E56A-4D4D-82FB-306C34EA6C23}" type="datetimeFigureOut">
              <a:rPr lang="en-US" smtClean="0">
                <a:solidFill>
                  <a:srgbClr val="1F497D"/>
                </a:solidFill>
              </a:rPr>
              <a:pPr/>
              <a:t>5/20/2015</a:t>
            </a:fld>
            <a:endParaRPr lang="en-US" dirty="0">
              <a:solidFill>
                <a:srgbClr val="1F497D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srgbClr val="1F497D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362C-D8DB-4CCF-A6BA-DE3B1328D8EA}" type="slidenum">
              <a:rPr lang="en-US" smtClean="0"/>
              <a:pPr/>
              <a:t>‹Nº›</a:t>
            </a:fld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8039126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9D053BA4-E56A-4D4D-82FB-306C34EA6C23}" type="datetimeFigureOut">
              <a:rPr lang="en-US" smtClean="0">
                <a:solidFill>
                  <a:srgbClr val="1F497D"/>
                </a:solidFill>
              </a:rPr>
              <a:pPr/>
              <a:t>5/20/2015</a:t>
            </a:fld>
            <a:endParaRPr lang="en-US" dirty="0">
              <a:solidFill>
                <a:srgbClr val="1F497D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0D21362C-D8DB-4CCF-A6BA-DE3B1328D8EA}" type="slidenum">
              <a:rPr lang="en-US" smtClean="0"/>
              <a:pPr/>
              <a:t>‹Nº›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 dirty="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420453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053BA4-E56A-4D4D-82FB-306C34EA6C23}" type="datetimeFigureOut">
              <a:rPr lang="en-US" smtClean="0">
                <a:solidFill>
                  <a:srgbClr val="1F497D"/>
                </a:solidFill>
              </a:rPr>
              <a:pPr/>
              <a:t>5/20/2015</a:t>
            </a:fld>
            <a:endParaRPr lang="en-US" dirty="0">
              <a:solidFill>
                <a:srgbClr val="1F497D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srgbClr val="1F497D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362C-D8DB-4CCF-A6BA-DE3B1328D8EA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987858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1" name="Date Placeholder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9D053BA4-E56A-4D4D-82FB-306C34EA6C23}" type="datetimeFigureOut">
              <a:rPr lang="en-US" smtClean="0">
                <a:solidFill>
                  <a:srgbClr val="1F497D"/>
                </a:solidFill>
              </a:rPr>
              <a:pPr/>
              <a:t>5/20/2015</a:t>
            </a:fld>
            <a:endParaRPr lang="en-US" dirty="0">
              <a:solidFill>
                <a:srgbClr val="1F497D"/>
              </a:solidFill>
            </a:endParaRPr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0D21362C-D8DB-4CCF-A6BA-DE3B1328D8EA}" type="slidenum">
              <a:rPr lang="en-US" smtClean="0"/>
              <a:pPr/>
              <a:t>‹Nº›</a:t>
            </a:fld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n-US" dirty="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419689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053BA4-E56A-4D4D-82FB-306C34EA6C23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362C-D8DB-4CCF-A6BA-DE3B1328D8EA}" type="slidenum">
              <a:rPr lang="en-US" smtClean="0"/>
              <a:t>‹Nº›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9" name="Straight Connector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9D053BA4-E56A-4D4D-82FB-306C34EA6C23}" type="datetimeFigureOut">
              <a:rPr lang="en-US" smtClean="0">
                <a:solidFill>
                  <a:srgbClr val="1F497D"/>
                </a:solidFill>
              </a:rPr>
              <a:pPr/>
              <a:t>5/20/2015</a:t>
            </a:fld>
            <a:endParaRPr lang="en-US" dirty="0">
              <a:solidFill>
                <a:srgbClr val="1F497D"/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0D21362C-D8DB-4CCF-A6BA-DE3B1328D8EA}" type="slidenum">
              <a:rPr lang="en-US" smtClean="0"/>
              <a:pPr/>
              <a:t>‹Nº›</a:t>
            </a:fld>
            <a:endParaRPr lang="en-US" dirty="0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 dirty="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557009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053BA4-E56A-4D4D-82FB-306C34EA6C23}" type="datetimeFigureOut">
              <a:rPr lang="en-US" smtClean="0">
                <a:solidFill>
                  <a:srgbClr val="1F497D"/>
                </a:solidFill>
              </a:rPr>
              <a:pPr/>
              <a:t>5/20/2015</a:t>
            </a:fld>
            <a:endParaRPr lang="en-US" dirty="0">
              <a:solidFill>
                <a:srgbClr val="1F497D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srgbClr val="1F497D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362C-D8DB-4CCF-A6BA-DE3B1328D8EA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591314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053BA4-E56A-4D4D-82FB-306C34EA6C23}" type="datetimeFigureOut">
              <a:rPr lang="en-US" smtClean="0">
                <a:solidFill>
                  <a:srgbClr val="1F497D"/>
                </a:solidFill>
              </a:rPr>
              <a:pPr/>
              <a:t>5/20/2015</a:t>
            </a:fld>
            <a:endParaRPr lang="en-US" dirty="0">
              <a:solidFill>
                <a:srgbClr val="1F497D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srgbClr val="1F497D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362C-D8DB-4CCF-A6BA-DE3B1328D8EA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96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4736592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Freeform 14"/>
          <p:cNvSpPr>
            <a:spLocks/>
          </p:cNvSpPr>
          <p:nvPr/>
        </p:nvSpPr>
        <p:spPr bwMode="hidden">
          <a:xfrm>
            <a:off x="6047438" y="4203592"/>
            <a:ext cx="2876429" cy="714026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0" name="Freeform 18"/>
          <p:cNvSpPr>
            <a:spLocks/>
          </p:cNvSpPr>
          <p:nvPr/>
        </p:nvSpPr>
        <p:spPr bwMode="hidden">
          <a:xfrm>
            <a:off x="2619320" y="4075290"/>
            <a:ext cx="5544515" cy="850138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1" name="Freeform 22"/>
          <p:cNvSpPr>
            <a:spLocks/>
          </p:cNvSpPr>
          <p:nvPr/>
        </p:nvSpPr>
        <p:spPr bwMode="hidden">
          <a:xfrm>
            <a:off x="2828728" y="4087562"/>
            <a:ext cx="5467980" cy="77427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Freeform 26"/>
          <p:cNvSpPr>
            <a:spLocks/>
          </p:cNvSpPr>
          <p:nvPr/>
        </p:nvSpPr>
        <p:spPr bwMode="hidden">
          <a:xfrm>
            <a:off x="5609489" y="4074174"/>
            <a:ext cx="3308000" cy="651549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 useBgFill="1">
        <p:nvSpPr>
          <p:cNvPr id="13" name="Freeform 10"/>
          <p:cNvSpPr>
            <a:spLocks/>
          </p:cNvSpPr>
          <p:nvPr/>
        </p:nvSpPr>
        <p:spPr bwMode="hidden">
          <a:xfrm>
            <a:off x="211665" y="4058555"/>
            <a:ext cx="8723376" cy="1329874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053BA4-E56A-4D4D-82FB-306C34EA6C23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362C-D8DB-4CCF-A6BA-DE3B1328D8EA}" type="slidenum">
              <a:rPr lang="en-US" smtClean="0"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053BA4-E56A-4D4D-82FB-306C34EA6C23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362C-D8DB-4CCF-A6BA-DE3B1328D8EA}" type="slidenum">
              <a:rPr lang="en-US" smtClean="0"/>
              <a:t>‹Nº›</a:t>
            </a:fld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053BA4-E56A-4D4D-82FB-306C34EA6C23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362C-D8DB-4CCF-A6BA-DE3B1328D8EA}" type="slidenum">
              <a:rPr lang="en-US" smtClean="0"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053BA4-E56A-4D4D-82FB-306C34EA6C23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362C-D8DB-4CCF-A6BA-DE3B1328D8EA}" type="slidenum">
              <a:rPr lang="en-US" smtClean="0"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053BA4-E56A-4D4D-82FB-306C34EA6C23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362C-D8DB-4CCF-A6BA-DE3B1328D8EA}" type="slidenum">
              <a:rPr lang="en-US" smtClean="0"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053BA4-E56A-4D4D-82FB-306C34EA6C23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362C-D8DB-4CCF-A6BA-DE3B1328D8EA}" type="slidenum">
              <a:rPr lang="en-US" smtClean="0"/>
              <a:t>‹Nº›</a:t>
            </a:fld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grpSp>
        <p:nvGrpSpPr>
          <p:cNvPr id="2" name="Group 23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25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 useBgFill="1">
          <p:nvSpPr>
            <p:cNvPr id="29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0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2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3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 useBgFill="1">
          <p:nvSpPr>
            <p:cNvPr id="14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053BA4-E56A-4D4D-82FB-306C34EA6C23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362C-D8DB-4CCF-A6BA-DE3B1328D8EA}" type="slidenum">
              <a:rPr lang="en-US" smtClean="0"/>
              <a:t>‹Nº›</a:t>
            </a:fld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/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dirty="0" smtClean="0"/>
              <a:t>Haga clic en el icono para agregar una imagen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2468880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8" name="Group 15"/>
          <p:cNvGrpSpPr>
            <a:grpSpLocks noChangeAspect="1"/>
          </p:cNvGrpSpPr>
          <p:nvPr/>
        </p:nvGrpSpPr>
        <p:grpSpPr bwMode="hidden">
          <a:xfrm>
            <a:off x="211665" y="1679429"/>
            <a:ext cx="8723376" cy="1329874"/>
            <a:chOff x="-3905251" y="4294188"/>
            <a:chExt cx="13027839" cy="1892300"/>
          </a:xfrm>
        </p:grpSpPr>
        <p:sp>
          <p:nvSpPr>
            <p:cNvPr id="1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 useBgFill="1">
          <p:nvSpPr>
            <p:cNvPr id="2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52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672" y="6250164"/>
            <a:ext cx="37866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2"/>
                </a:solidFill>
              </a:defRPr>
            </a:lvl1pPr>
          </a:lstStyle>
          <a:p>
            <a:fld id="{9D053BA4-E56A-4D4D-82FB-306C34EA6C23}" type="datetimeFigureOut">
              <a:rPr lang="en-US" smtClean="0"/>
              <a:t>5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625016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fld id="{0D21362C-D8DB-4CCF-A6BA-DE3B1328D8EA}" type="slidenum">
              <a:rPr lang="en-US" smtClean="0"/>
              <a:t>‹Nº›</a:t>
            </a:fld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72067" y="2675467"/>
            <a:ext cx="7408333" cy="3450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81" r:id="rId1"/>
    <p:sldLayoutId id="2147484382" r:id="rId2"/>
    <p:sldLayoutId id="2147484383" r:id="rId3"/>
    <p:sldLayoutId id="2147484384" r:id="rId4"/>
    <p:sldLayoutId id="2147484385" r:id="rId5"/>
    <p:sldLayoutId id="2147484386" r:id="rId6"/>
    <p:sldLayoutId id="2147484387" r:id="rId7"/>
    <p:sldLayoutId id="2147484388" r:id="rId8"/>
    <p:sldLayoutId id="2147484389" r:id="rId9"/>
    <p:sldLayoutId id="2147484390" r:id="rId10"/>
    <p:sldLayoutId id="214748439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9D053BA4-E56A-4D4D-82FB-306C34EA6C23}" type="datetimeFigureOut">
              <a:rPr lang="en-US" smtClean="0">
                <a:solidFill>
                  <a:srgbClr val="1F497D"/>
                </a:solidFill>
              </a:rPr>
              <a:pPr/>
              <a:t>5/20/2015</a:t>
            </a:fld>
            <a:endParaRPr lang="en-US" dirty="0">
              <a:solidFill>
                <a:srgbClr val="1F497D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en-US" dirty="0">
              <a:solidFill>
                <a:srgbClr val="1F497D"/>
              </a:solidFill>
            </a:endParaRPr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D21362C-D8DB-4CCF-A6BA-DE3B1328D8EA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96318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93" r:id="rId1"/>
    <p:sldLayoutId id="2147484394" r:id="rId2"/>
    <p:sldLayoutId id="2147484395" r:id="rId3"/>
    <p:sldLayoutId id="2147484396" r:id="rId4"/>
    <p:sldLayoutId id="2147484397" r:id="rId5"/>
    <p:sldLayoutId id="2147484398" r:id="rId6"/>
    <p:sldLayoutId id="2147484399" r:id="rId7"/>
    <p:sldLayoutId id="2147484400" r:id="rId8"/>
    <p:sldLayoutId id="2147484401" r:id="rId9"/>
    <p:sldLayoutId id="2147484402" r:id="rId10"/>
    <p:sldLayoutId id="2147484403" r:id="rId11"/>
  </p:sldLayoutIdLs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3.xml"/><Relationship Id="rId3" Type="http://schemas.openxmlformats.org/officeDocument/2006/relationships/diagramData" Target="../diagrams/data12.xml"/><Relationship Id="rId7" Type="http://schemas.microsoft.com/office/2007/relationships/diagramDrawing" Target="../diagrams/drawing12.xml"/><Relationship Id="rId12" Type="http://schemas.microsoft.com/office/2007/relationships/diagramDrawing" Target="../diagrams/drawing13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12.xml"/><Relationship Id="rId11" Type="http://schemas.openxmlformats.org/officeDocument/2006/relationships/diagramColors" Target="../diagrams/colors13.xml"/><Relationship Id="rId5" Type="http://schemas.openxmlformats.org/officeDocument/2006/relationships/diagramQuickStyle" Target="../diagrams/quickStyle12.xml"/><Relationship Id="rId10" Type="http://schemas.openxmlformats.org/officeDocument/2006/relationships/diagramQuickStyle" Target="../diagrams/quickStyle13.xml"/><Relationship Id="rId4" Type="http://schemas.openxmlformats.org/officeDocument/2006/relationships/diagramLayout" Target="../diagrams/layout12.xml"/><Relationship Id="rId9" Type="http://schemas.openxmlformats.org/officeDocument/2006/relationships/diagramLayout" Target="../diagrams/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4.xml"/><Relationship Id="rId7" Type="http://schemas.microsoft.com/office/2007/relationships/diagramDrawing" Target="../diagrams/drawing14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14.xml"/><Relationship Id="rId5" Type="http://schemas.openxmlformats.org/officeDocument/2006/relationships/diagramQuickStyle" Target="../diagrams/quickStyle14.xml"/><Relationship Id="rId4" Type="http://schemas.openxmlformats.org/officeDocument/2006/relationships/diagramLayout" Target="../diagrams/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5.xml"/><Relationship Id="rId7" Type="http://schemas.microsoft.com/office/2007/relationships/diagramDrawing" Target="../diagrams/drawing15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15.xml"/><Relationship Id="rId5" Type="http://schemas.openxmlformats.org/officeDocument/2006/relationships/diagramQuickStyle" Target="../diagrams/quickStyle15.xml"/><Relationship Id="rId4" Type="http://schemas.openxmlformats.org/officeDocument/2006/relationships/diagramLayout" Target="../diagrams/layout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6.xml"/><Relationship Id="rId7" Type="http://schemas.microsoft.com/office/2007/relationships/diagramDrawing" Target="../diagrams/drawing16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16.xml"/><Relationship Id="rId5" Type="http://schemas.openxmlformats.org/officeDocument/2006/relationships/diagramQuickStyle" Target="../diagrams/quickStyle16.xml"/><Relationship Id="rId4" Type="http://schemas.openxmlformats.org/officeDocument/2006/relationships/diagramLayout" Target="../diagrams/layout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7.xml"/><Relationship Id="rId7" Type="http://schemas.microsoft.com/office/2007/relationships/diagramDrawing" Target="../diagrams/drawing17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17.xml"/><Relationship Id="rId5" Type="http://schemas.openxmlformats.org/officeDocument/2006/relationships/diagramQuickStyle" Target="../diagrams/quickStyle17.xml"/><Relationship Id="rId4" Type="http://schemas.openxmlformats.org/officeDocument/2006/relationships/diagramLayout" Target="../diagrams/layout1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9.xml"/><Relationship Id="rId3" Type="http://schemas.openxmlformats.org/officeDocument/2006/relationships/diagramData" Target="../diagrams/data18.xml"/><Relationship Id="rId7" Type="http://schemas.microsoft.com/office/2007/relationships/diagramDrawing" Target="../diagrams/drawing18.xml"/><Relationship Id="rId12" Type="http://schemas.microsoft.com/office/2007/relationships/diagramDrawing" Target="../diagrams/drawing19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18.xml"/><Relationship Id="rId11" Type="http://schemas.openxmlformats.org/officeDocument/2006/relationships/diagramColors" Target="../diagrams/colors19.xml"/><Relationship Id="rId5" Type="http://schemas.openxmlformats.org/officeDocument/2006/relationships/diagramQuickStyle" Target="../diagrams/quickStyle18.xml"/><Relationship Id="rId10" Type="http://schemas.openxmlformats.org/officeDocument/2006/relationships/diagramQuickStyle" Target="../diagrams/quickStyle19.xml"/><Relationship Id="rId4" Type="http://schemas.openxmlformats.org/officeDocument/2006/relationships/diagramLayout" Target="../diagrams/layout18.xml"/><Relationship Id="rId9" Type="http://schemas.openxmlformats.org/officeDocument/2006/relationships/diagramLayout" Target="../diagrams/layout19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13" Type="http://schemas.openxmlformats.org/officeDocument/2006/relationships/image" Target="../media/image27.png"/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12" Type="http://schemas.openxmlformats.org/officeDocument/2006/relationships/image" Target="../media/image2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0.png"/><Relationship Id="rId11" Type="http://schemas.openxmlformats.org/officeDocument/2006/relationships/image" Target="../media/image25.png"/><Relationship Id="rId5" Type="http://schemas.openxmlformats.org/officeDocument/2006/relationships/image" Target="../media/image19.png"/><Relationship Id="rId10" Type="http://schemas.openxmlformats.org/officeDocument/2006/relationships/image" Target="../media/image24.png"/><Relationship Id="rId4" Type="http://schemas.openxmlformats.org/officeDocument/2006/relationships/image" Target="../media/image18.png"/><Relationship Id="rId9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0.xml"/><Relationship Id="rId7" Type="http://schemas.microsoft.com/office/2007/relationships/diagramDrawing" Target="../diagrams/drawing20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20.xml"/><Relationship Id="rId5" Type="http://schemas.openxmlformats.org/officeDocument/2006/relationships/diagramQuickStyle" Target="../diagrams/quickStyle20.xml"/><Relationship Id="rId4" Type="http://schemas.openxmlformats.org/officeDocument/2006/relationships/diagramLayout" Target="../diagrams/layout20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37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Relationship Id="rId6" Type="http://schemas.openxmlformats.org/officeDocument/2006/relationships/image" Target="http://www.processmaker.com/uploads/img_Document_Management_last_sm2.png" TargetMode="External"/><Relationship Id="rId5" Type="http://schemas.openxmlformats.org/officeDocument/2006/relationships/image" Target="../media/image36.png"/><Relationship Id="rId4" Type="http://schemas.openxmlformats.org/officeDocument/2006/relationships/image" Target="../media/image35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1.xml"/><Relationship Id="rId7" Type="http://schemas.microsoft.com/office/2007/relationships/diagramDrawing" Target="../diagrams/drawing21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21.xml"/><Relationship Id="rId5" Type="http://schemas.openxmlformats.org/officeDocument/2006/relationships/diagramQuickStyle" Target="../diagrams/quickStyle21.xml"/><Relationship Id="rId4" Type="http://schemas.openxmlformats.org/officeDocument/2006/relationships/diagramLayout" Target="../diagrams/layout2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2.xml"/><Relationship Id="rId7" Type="http://schemas.microsoft.com/office/2007/relationships/diagramDrawing" Target="../diagrams/drawing22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22.xml"/><Relationship Id="rId5" Type="http://schemas.openxmlformats.org/officeDocument/2006/relationships/diagramQuickStyle" Target="../diagrams/quickStyle22.xml"/><Relationship Id="rId4" Type="http://schemas.openxmlformats.org/officeDocument/2006/relationships/diagramLayout" Target="../diagrams/layout2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2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3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4.emf"/><Relationship Id="rId4" Type="http://schemas.openxmlformats.org/officeDocument/2006/relationships/oleObject" Target="../embeddings/oleObject4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5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5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7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3.xml"/><Relationship Id="rId7" Type="http://schemas.microsoft.com/office/2007/relationships/diagramDrawing" Target="../diagrams/drawing23.xml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23.xml"/><Relationship Id="rId5" Type="http://schemas.openxmlformats.org/officeDocument/2006/relationships/diagramQuickStyle" Target="../diagrams/quickStyle23.xml"/><Relationship Id="rId4" Type="http://schemas.openxmlformats.org/officeDocument/2006/relationships/diagramLayout" Target="../diagrams/layout2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4.xml"/><Relationship Id="rId7" Type="http://schemas.microsoft.com/office/2007/relationships/diagramDrawing" Target="../diagrams/drawing24.xml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24.xml"/><Relationship Id="rId5" Type="http://schemas.openxmlformats.org/officeDocument/2006/relationships/diagramQuickStyle" Target="../diagrams/quickStyle24.xml"/><Relationship Id="rId4" Type="http://schemas.openxmlformats.org/officeDocument/2006/relationships/diagramLayout" Target="../diagrams/layout2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7.xml"/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12" Type="http://schemas.microsoft.com/office/2007/relationships/diagramDrawing" Target="../diagrams/drawing7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6.xml"/><Relationship Id="rId11" Type="http://schemas.openxmlformats.org/officeDocument/2006/relationships/diagramColors" Target="../diagrams/colors7.xml"/><Relationship Id="rId5" Type="http://schemas.openxmlformats.org/officeDocument/2006/relationships/diagramQuickStyle" Target="../diagrams/quickStyle6.xml"/><Relationship Id="rId10" Type="http://schemas.openxmlformats.org/officeDocument/2006/relationships/diagramQuickStyle" Target="../diagrams/quickStyle7.xml"/><Relationship Id="rId4" Type="http://schemas.openxmlformats.org/officeDocument/2006/relationships/diagramLayout" Target="../diagrams/layout6.xml"/><Relationship Id="rId9" Type="http://schemas.openxmlformats.org/officeDocument/2006/relationships/diagramLayout" Target="../diagrams/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Subtítulo"/>
          <p:cNvSpPr>
            <a:spLocks noGrp="1"/>
          </p:cNvSpPr>
          <p:nvPr>
            <p:ph type="subTitle" idx="4294967295"/>
          </p:nvPr>
        </p:nvSpPr>
        <p:spPr>
          <a:xfrm>
            <a:off x="4724400" y="4484914"/>
            <a:ext cx="4343400" cy="23622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C" sz="2000" dirty="0" smtClean="0"/>
              <a:t>TUTORES:</a:t>
            </a:r>
          </a:p>
          <a:p>
            <a:pPr marL="0" indent="0">
              <a:buNone/>
            </a:pPr>
            <a:r>
              <a:rPr lang="es-EC" sz="2000" dirty="0" smtClean="0"/>
              <a:t>	Ing. Freddy Dueñas</a:t>
            </a:r>
          </a:p>
          <a:p>
            <a:pPr marL="0" indent="0">
              <a:buNone/>
            </a:pPr>
            <a:r>
              <a:rPr lang="es-EC" sz="2000" dirty="0"/>
              <a:t>	</a:t>
            </a:r>
            <a:r>
              <a:rPr lang="es-EC" sz="2000" dirty="0" smtClean="0"/>
              <a:t>Ing. José Sancho</a:t>
            </a:r>
          </a:p>
          <a:p>
            <a:pPr marL="0" indent="0">
              <a:buNone/>
            </a:pPr>
            <a:endParaRPr lang="es-EC" sz="1200" dirty="0"/>
          </a:p>
          <a:p>
            <a:pPr marL="0" indent="0">
              <a:buNone/>
            </a:pPr>
            <a:r>
              <a:rPr lang="es-EC" sz="2000" dirty="0" smtClean="0"/>
              <a:t>Autor:</a:t>
            </a:r>
            <a:endParaRPr lang="es-EC" sz="2000" dirty="0"/>
          </a:p>
          <a:p>
            <a:pPr marL="0" indent="0">
              <a:buNone/>
            </a:pPr>
            <a:r>
              <a:rPr lang="es-ES" sz="2000" dirty="0" smtClean="0"/>
              <a:t>	Marco León</a:t>
            </a:r>
            <a:endParaRPr lang="es-ES" sz="2000" dirty="0"/>
          </a:p>
        </p:txBody>
      </p:sp>
      <p:pic>
        <p:nvPicPr>
          <p:cNvPr id="6" name="Imagen 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066800"/>
            <a:ext cx="4648200" cy="13716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1 CuadroTexto"/>
          <p:cNvSpPr txBox="1"/>
          <p:nvPr/>
        </p:nvSpPr>
        <p:spPr>
          <a:xfrm>
            <a:off x="1295400" y="2743200"/>
            <a:ext cx="6019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MX" sz="2000" dirty="0">
                <a:solidFill>
                  <a:schemeClr val="tx2"/>
                </a:solidFill>
              </a:rPr>
              <a:t>DESARROLLO E IMPLEMENTACIÓN DEL PROCESO DE CORRESPONDENCIA Y GESTIÓN DOCUMENTAL CON SOFTWARE LIBRE UTILIZANDO LA METODOLOGÍA UWE</a:t>
            </a:r>
            <a:endParaRPr lang="es-ES" sz="20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1263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3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MX" sz="2800" dirty="0" smtClean="0"/>
              <a:t>Características ERS</a:t>
            </a:r>
            <a:endParaRPr lang="en-US" sz="2600" b="1" dirty="0">
              <a:solidFill>
                <a:schemeClr val="bg1"/>
              </a:solidFill>
            </a:endParaRPr>
          </a:p>
        </p:txBody>
      </p:sp>
      <p:graphicFrame>
        <p:nvGraphicFramePr>
          <p:cNvPr id="12" name="11 Diagrama"/>
          <p:cNvGraphicFramePr/>
          <p:nvPr>
            <p:extLst>
              <p:ext uri="{D42A27DB-BD31-4B8C-83A1-F6EECF244321}">
                <p14:modId xmlns:p14="http://schemas.microsoft.com/office/powerpoint/2010/main" val="3402289122"/>
              </p:ext>
            </p:extLst>
          </p:nvPr>
        </p:nvGraphicFramePr>
        <p:xfrm>
          <a:off x="533400" y="1447800"/>
          <a:ext cx="7620000" cy="4648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771441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3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MX" sz="2800" dirty="0"/>
              <a:t>Metodologías Web</a:t>
            </a:r>
            <a:endParaRPr lang="en-US" sz="2600" b="1" dirty="0">
              <a:solidFill>
                <a:schemeClr val="bg1"/>
              </a:solidFill>
            </a:endParaRPr>
          </a:p>
        </p:txBody>
      </p:sp>
      <p:graphicFrame>
        <p:nvGraphicFramePr>
          <p:cNvPr id="3" name="2 Diagrama"/>
          <p:cNvGraphicFramePr/>
          <p:nvPr>
            <p:extLst>
              <p:ext uri="{D42A27DB-BD31-4B8C-83A1-F6EECF244321}">
                <p14:modId xmlns:p14="http://schemas.microsoft.com/office/powerpoint/2010/main" val="2691519975"/>
              </p:ext>
            </p:extLst>
          </p:nvPr>
        </p:nvGraphicFramePr>
        <p:xfrm>
          <a:off x="457200" y="2286000"/>
          <a:ext cx="4558553" cy="333184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1 Rectángulo redondeado"/>
          <p:cNvSpPr/>
          <p:nvPr/>
        </p:nvSpPr>
        <p:spPr>
          <a:xfrm>
            <a:off x="5562600" y="1524000"/>
            <a:ext cx="2057400" cy="457200"/>
          </a:xfrm>
          <a:prstGeom prst="round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alidad</a:t>
            </a:r>
            <a:endParaRPr lang="es-ES" dirty="0"/>
          </a:p>
        </p:txBody>
      </p:sp>
      <p:sp>
        <p:nvSpPr>
          <p:cNvPr id="5" name="4 Rectángulo redondeado"/>
          <p:cNvSpPr/>
          <p:nvPr/>
        </p:nvSpPr>
        <p:spPr>
          <a:xfrm>
            <a:off x="6330043" y="2895600"/>
            <a:ext cx="2057400" cy="838200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Menos Recursos,</a:t>
            </a:r>
          </a:p>
          <a:p>
            <a:pPr algn="ctr"/>
            <a:r>
              <a:rPr lang="es-ES" dirty="0" smtClean="0"/>
              <a:t>Trabajo realizado</a:t>
            </a:r>
            <a:endParaRPr lang="es-ES" dirty="0"/>
          </a:p>
        </p:txBody>
      </p:sp>
      <p:sp>
        <p:nvSpPr>
          <p:cNvPr id="6" name="5 Rectángulo redondeado"/>
          <p:cNvSpPr/>
          <p:nvPr/>
        </p:nvSpPr>
        <p:spPr>
          <a:xfrm>
            <a:off x="6400800" y="4136570"/>
            <a:ext cx="2057400" cy="892629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Secuencial</a:t>
            </a:r>
          </a:p>
          <a:p>
            <a:pPr algn="ctr"/>
            <a:r>
              <a:rPr lang="es-ES" dirty="0" smtClean="0"/>
              <a:t>Ej. MSF</a:t>
            </a:r>
            <a:endParaRPr lang="es-ES" dirty="0"/>
          </a:p>
        </p:txBody>
      </p:sp>
      <p:sp>
        <p:nvSpPr>
          <p:cNvPr id="7" name="6 Rectángulo redondeado"/>
          <p:cNvSpPr/>
          <p:nvPr/>
        </p:nvSpPr>
        <p:spPr>
          <a:xfrm>
            <a:off x="5763986" y="5638800"/>
            <a:ext cx="2160814" cy="8382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err="1" smtClean="0"/>
              <a:t>Releases</a:t>
            </a:r>
            <a:endParaRPr lang="es-ES" dirty="0" smtClean="0"/>
          </a:p>
          <a:p>
            <a:pPr algn="ctr"/>
            <a:r>
              <a:rPr lang="es-ES" dirty="0" smtClean="0"/>
              <a:t>Enfoca en el SW</a:t>
            </a:r>
            <a:endParaRPr lang="es-ES" dirty="0"/>
          </a:p>
        </p:txBody>
      </p:sp>
      <p:cxnSp>
        <p:nvCxnSpPr>
          <p:cNvPr id="12" name="11 Conector recto de flecha"/>
          <p:cNvCxnSpPr/>
          <p:nvPr/>
        </p:nvCxnSpPr>
        <p:spPr>
          <a:xfrm flipV="1">
            <a:off x="4953000" y="2057400"/>
            <a:ext cx="457200" cy="381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13 Conector recto de flecha"/>
          <p:cNvCxnSpPr/>
          <p:nvPr/>
        </p:nvCxnSpPr>
        <p:spPr>
          <a:xfrm flipV="1">
            <a:off x="5105400" y="3352800"/>
            <a:ext cx="990600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15 Conector recto de flecha"/>
          <p:cNvCxnSpPr/>
          <p:nvPr/>
        </p:nvCxnSpPr>
        <p:spPr>
          <a:xfrm>
            <a:off x="5181600" y="4365171"/>
            <a:ext cx="990600" cy="13062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18 Conector recto de flecha"/>
          <p:cNvCxnSpPr/>
          <p:nvPr/>
        </p:nvCxnSpPr>
        <p:spPr>
          <a:xfrm>
            <a:off x="5105400" y="5410200"/>
            <a:ext cx="495300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12911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Graphic spid="3" grpId="0">
        <p:bldAsOne/>
      </p:bldGraphic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3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MX" sz="2800" dirty="0"/>
              <a:t>UML Lenguaje Unificado de Modelado</a:t>
            </a:r>
            <a:endParaRPr lang="en-US" sz="2600" b="1" dirty="0">
              <a:solidFill>
                <a:schemeClr val="bg1"/>
              </a:solidFill>
            </a:endParaRPr>
          </a:p>
        </p:txBody>
      </p:sp>
      <p:graphicFrame>
        <p:nvGraphicFramePr>
          <p:cNvPr id="3" name="2 Diagrama"/>
          <p:cNvGraphicFramePr/>
          <p:nvPr>
            <p:extLst>
              <p:ext uri="{D42A27DB-BD31-4B8C-83A1-F6EECF244321}">
                <p14:modId xmlns:p14="http://schemas.microsoft.com/office/powerpoint/2010/main" val="2149175019"/>
              </p:ext>
            </p:extLst>
          </p:nvPr>
        </p:nvGraphicFramePr>
        <p:xfrm>
          <a:off x="609600" y="1397000"/>
          <a:ext cx="7543800" cy="1574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8" name="7 Rectángulo redondeado"/>
          <p:cNvSpPr/>
          <p:nvPr/>
        </p:nvSpPr>
        <p:spPr>
          <a:xfrm>
            <a:off x="4495800" y="3810000"/>
            <a:ext cx="1905000" cy="38100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defRPr/>
            </a:pPr>
            <a:r>
              <a:rPr lang="es-ES" dirty="0"/>
              <a:t>Base de datos</a:t>
            </a:r>
          </a:p>
        </p:txBody>
      </p:sp>
      <p:sp>
        <p:nvSpPr>
          <p:cNvPr id="9" name="8 Rectángulo redondeado"/>
          <p:cNvSpPr/>
          <p:nvPr/>
        </p:nvSpPr>
        <p:spPr>
          <a:xfrm>
            <a:off x="4234543" y="4386943"/>
            <a:ext cx="2743200" cy="38100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defRPr/>
            </a:pPr>
            <a:r>
              <a:rPr lang="es-ES" dirty="0"/>
              <a:t>Procesos de Negocio</a:t>
            </a:r>
          </a:p>
        </p:txBody>
      </p:sp>
      <p:sp>
        <p:nvSpPr>
          <p:cNvPr id="10" name="9 Rectángulo redondeado"/>
          <p:cNvSpPr/>
          <p:nvPr/>
        </p:nvSpPr>
        <p:spPr>
          <a:xfrm>
            <a:off x="4495800" y="4953000"/>
            <a:ext cx="1905000" cy="38100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defRPr/>
            </a:pPr>
            <a:r>
              <a:rPr lang="es-ES" dirty="0"/>
              <a:t>Funcionalidad</a:t>
            </a:r>
          </a:p>
        </p:txBody>
      </p:sp>
      <p:sp>
        <p:nvSpPr>
          <p:cNvPr id="11" name="10 Rectángulo redondeado"/>
          <p:cNvSpPr/>
          <p:nvPr/>
        </p:nvSpPr>
        <p:spPr>
          <a:xfrm>
            <a:off x="4201886" y="5562600"/>
            <a:ext cx="2808514" cy="38100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defRPr/>
            </a:pPr>
            <a:r>
              <a:rPr lang="es-ES" dirty="0"/>
              <a:t>Interacción con usuarios</a:t>
            </a:r>
          </a:p>
        </p:txBody>
      </p:sp>
      <p:sp>
        <p:nvSpPr>
          <p:cNvPr id="12" name="11 Rectángulo redondeado"/>
          <p:cNvSpPr/>
          <p:nvPr/>
        </p:nvSpPr>
        <p:spPr>
          <a:xfrm>
            <a:off x="1219200" y="4577443"/>
            <a:ext cx="1905000" cy="381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defRPr/>
            </a:pPr>
            <a:r>
              <a:rPr lang="es-ES" dirty="0" smtClean="0"/>
              <a:t>Estándar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65595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3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sz="2600" b="1" dirty="0" smtClean="0">
                <a:solidFill>
                  <a:schemeClr val="bg1"/>
                </a:solidFill>
              </a:rPr>
              <a:t>Composición</a:t>
            </a:r>
            <a:r>
              <a:rPr lang="en-US" sz="2600" b="1" dirty="0" smtClean="0">
                <a:solidFill>
                  <a:schemeClr val="bg1"/>
                </a:solidFill>
              </a:rPr>
              <a:t> UML</a:t>
            </a:r>
            <a:endParaRPr lang="en-US" sz="2600" b="1" dirty="0">
              <a:solidFill>
                <a:schemeClr val="bg1"/>
              </a:solidFill>
            </a:endParaRPr>
          </a:p>
        </p:txBody>
      </p:sp>
      <p:sp>
        <p:nvSpPr>
          <p:cNvPr id="2" name="1 Rectángulo redondeado"/>
          <p:cNvSpPr/>
          <p:nvPr/>
        </p:nvSpPr>
        <p:spPr>
          <a:xfrm>
            <a:off x="457200" y="1524000"/>
            <a:ext cx="19050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Elementos</a:t>
            </a:r>
            <a:endParaRPr lang="es-ES" dirty="0"/>
          </a:p>
        </p:txBody>
      </p:sp>
      <p:pic>
        <p:nvPicPr>
          <p:cNvPr id="1026" name="Imagen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590675"/>
            <a:ext cx="314325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Elipse"/>
          <p:cNvSpPr/>
          <p:nvPr/>
        </p:nvSpPr>
        <p:spPr>
          <a:xfrm>
            <a:off x="3352800" y="1719943"/>
            <a:ext cx="1219200" cy="4191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200" dirty="0" smtClean="0"/>
              <a:t>Iniciar Sesión</a:t>
            </a:r>
            <a:endParaRPr lang="es-ES" sz="1200" dirty="0"/>
          </a:p>
        </p:txBody>
      </p:sp>
      <p:pic>
        <p:nvPicPr>
          <p:cNvPr id="1027" name="Imagen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267" r="10396"/>
          <a:stretch>
            <a:fillRect/>
          </a:stretch>
        </p:blipFill>
        <p:spPr bwMode="auto">
          <a:xfrm>
            <a:off x="5715000" y="1367518"/>
            <a:ext cx="1019175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Imagen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1691368"/>
            <a:ext cx="1371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Rectángulo redondeado"/>
          <p:cNvSpPr/>
          <p:nvPr/>
        </p:nvSpPr>
        <p:spPr>
          <a:xfrm>
            <a:off x="489857" y="2971800"/>
            <a:ext cx="19050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Relaciones</a:t>
            </a:r>
            <a:endParaRPr lang="es-ES" dirty="0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862" b="36642"/>
          <a:stretch/>
        </p:blipFill>
        <p:spPr bwMode="auto">
          <a:xfrm>
            <a:off x="3514725" y="3140529"/>
            <a:ext cx="1600200" cy="3483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9480" y="2781300"/>
            <a:ext cx="55245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10 Rectángulo redondeado"/>
          <p:cNvSpPr/>
          <p:nvPr/>
        </p:nvSpPr>
        <p:spPr>
          <a:xfrm>
            <a:off x="457200" y="4648200"/>
            <a:ext cx="19050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Diagramas</a:t>
            </a:r>
            <a:endParaRPr lang="es-ES" dirty="0"/>
          </a:p>
        </p:txBody>
      </p:sp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3859293"/>
              </p:ext>
            </p:extLst>
          </p:nvPr>
        </p:nvGraphicFramePr>
        <p:xfrm>
          <a:off x="3810000" y="4248397"/>
          <a:ext cx="3810000" cy="232004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7747"/>
                <a:gridCol w="2182253"/>
              </a:tblGrid>
              <a:tr h="491243">
                <a:tc>
                  <a:txBody>
                    <a:bodyPr/>
                    <a:lstStyle/>
                    <a:p>
                      <a:r>
                        <a:rPr lang="es-ES" sz="1400" dirty="0" smtClean="0"/>
                        <a:t>Estructural</a:t>
                      </a:r>
                      <a:endParaRPr lang="es-E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400" dirty="0" smtClean="0"/>
                        <a:t>De Comportamiento</a:t>
                      </a:r>
                      <a:endParaRPr lang="es-ES" sz="1400" dirty="0"/>
                    </a:p>
                  </a:txBody>
                  <a:tcPr/>
                </a:tc>
              </a:tr>
              <a:tr h="288966">
                <a:tc>
                  <a:txBody>
                    <a:bodyPr/>
                    <a:lstStyle/>
                    <a:p>
                      <a:r>
                        <a:rPr lang="es-ES" sz="1400" dirty="0" smtClean="0"/>
                        <a:t>Clases</a:t>
                      </a:r>
                      <a:endParaRPr lang="es-E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400" dirty="0" smtClean="0"/>
                        <a:t>Casos</a:t>
                      </a:r>
                      <a:r>
                        <a:rPr lang="es-ES" sz="1400" baseline="0" dirty="0" smtClean="0"/>
                        <a:t> de Uso</a:t>
                      </a:r>
                      <a:endParaRPr lang="es-ES" sz="1400" dirty="0"/>
                    </a:p>
                  </a:txBody>
                  <a:tcPr/>
                </a:tc>
              </a:tr>
              <a:tr h="288966">
                <a:tc>
                  <a:txBody>
                    <a:bodyPr/>
                    <a:lstStyle/>
                    <a:p>
                      <a:r>
                        <a:rPr lang="es-ES" sz="1400" dirty="0" smtClean="0"/>
                        <a:t>Componentes</a:t>
                      </a:r>
                      <a:endParaRPr lang="es-E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400" dirty="0" smtClean="0"/>
                        <a:t>Actividades</a:t>
                      </a:r>
                      <a:endParaRPr lang="es-ES" sz="1400" dirty="0"/>
                    </a:p>
                  </a:txBody>
                  <a:tcPr/>
                </a:tc>
              </a:tr>
              <a:tr h="288966">
                <a:tc>
                  <a:txBody>
                    <a:bodyPr/>
                    <a:lstStyle/>
                    <a:p>
                      <a:r>
                        <a:rPr lang="es-ES" sz="1400" dirty="0" smtClean="0"/>
                        <a:t>Despliegue</a:t>
                      </a:r>
                      <a:endParaRPr lang="es-E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400" dirty="0" smtClean="0"/>
                        <a:t>Estados</a:t>
                      </a:r>
                      <a:endParaRPr lang="es-ES" sz="1400" dirty="0"/>
                    </a:p>
                  </a:txBody>
                  <a:tcPr/>
                </a:tc>
              </a:tr>
              <a:tr h="288966">
                <a:tc>
                  <a:txBody>
                    <a:bodyPr/>
                    <a:lstStyle/>
                    <a:p>
                      <a:r>
                        <a:rPr lang="es-ES" sz="1400" dirty="0" smtClean="0"/>
                        <a:t>Paquetes</a:t>
                      </a:r>
                      <a:endParaRPr lang="es-E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400" dirty="0" smtClean="0"/>
                        <a:t>Secuencia</a:t>
                      </a:r>
                      <a:endParaRPr lang="es-ES" sz="1400" dirty="0"/>
                    </a:p>
                  </a:txBody>
                  <a:tcPr/>
                </a:tc>
              </a:tr>
              <a:tr h="288966">
                <a:tc>
                  <a:txBody>
                    <a:bodyPr/>
                    <a:lstStyle/>
                    <a:p>
                      <a:endParaRPr lang="es-E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400" dirty="0" smtClean="0"/>
                        <a:t>Comunicación</a:t>
                      </a:r>
                      <a:endParaRPr lang="es-ES" sz="1400" dirty="0"/>
                    </a:p>
                  </a:txBody>
                  <a:tcPr/>
                </a:tc>
              </a:tr>
              <a:tr h="288966">
                <a:tc>
                  <a:txBody>
                    <a:bodyPr/>
                    <a:lstStyle/>
                    <a:p>
                      <a:endParaRPr lang="es-E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400" dirty="0" smtClean="0"/>
                        <a:t>Tiempos</a:t>
                      </a:r>
                      <a:endParaRPr lang="es-ES" sz="1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3354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3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n-US" sz="2600" b="1" dirty="0" smtClean="0">
                <a:solidFill>
                  <a:schemeClr val="bg1"/>
                </a:solidFill>
              </a:rPr>
              <a:t>UWE</a:t>
            </a:r>
            <a:endParaRPr lang="en-US" sz="2600" b="1" dirty="0">
              <a:solidFill>
                <a:schemeClr val="bg1"/>
              </a:solidFill>
            </a:endParaRPr>
          </a:p>
        </p:txBody>
      </p:sp>
      <p:sp>
        <p:nvSpPr>
          <p:cNvPr id="5" name="4 CuadroTexto"/>
          <p:cNvSpPr txBox="1"/>
          <p:nvPr/>
        </p:nvSpPr>
        <p:spPr>
          <a:xfrm>
            <a:off x="1458686" y="1466165"/>
            <a:ext cx="1981200" cy="64633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S" dirty="0" smtClean="0"/>
              <a:t>Metodología basado en UML</a:t>
            </a:r>
            <a:endParaRPr lang="es-ES" dirty="0"/>
          </a:p>
        </p:txBody>
      </p:sp>
      <p:cxnSp>
        <p:nvCxnSpPr>
          <p:cNvPr id="7" name="6 Conector recto de flecha"/>
          <p:cNvCxnSpPr/>
          <p:nvPr/>
        </p:nvCxnSpPr>
        <p:spPr>
          <a:xfrm>
            <a:off x="3657600" y="1789331"/>
            <a:ext cx="14478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12 CuadroTexto"/>
          <p:cNvSpPr txBox="1"/>
          <p:nvPr/>
        </p:nvSpPr>
        <p:spPr>
          <a:xfrm>
            <a:off x="5715000" y="1604665"/>
            <a:ext cx="990600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S" dirty="0" smtClean="0"/>
              <a:t>Web</a:t>
            </a:r>
            <a:endParaRPr lang="es-ES" dirty="0"/>
          </a:p>
        </p:txBody>
      </p:sp>
      <p:cxnSp>
        <p:nvCxnSpPr>
          <p:cNvPr id="16" name="15 Conector recto de flecha"/>
          <p:cNvCxnSpPr/>
          <p:nvPr/>
        </p:nvCxnSpPr>
        <p:spPr>
          <a:xfrm>
            <a:off x="4114800" y="2286000"/>
            <a:ext cx="0" cy="5334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7" name="16 CuadroTexto"/>
          <p:cNvSpPr txBox="1"/>
          <p:nvPr/>
        </p:nvSpPr>
        <p:spPr>
          <a:xfrm>
            <a:off x="3581400" y="3080657"/>
            <a:ext cx="1066800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S" dirty="0" smtClean="0"/>
              <a:t>Diseño</a:t>
            </a:r>
            <a:endParaRPr lang="es-ES" dirty="0"/>
          </a:p>
        </p:txBody>
      </p:sp>
      <p:sp>
        <p:nvSpPr>
          <p:cNvPr id="18" name="17 CuadroTexto"/>
          <p:cNvSpPr txBox="1"/>
          <p:nvPr/>
        </p:nvSpPr>
        <p:spPr>
          <a:xfrm>
            <a:off x="5225143" y="3080657"/>
            <a:ext cx="2667000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S" dirty="0" smtClean="0"/>
              <a:t>Definición Exhaustiva </a:t>
            </a:r>
            <a:endParaRPr lang="es-ES" dirty="0"/>
          </a:p>
        </p:txBody>
      </p:sp>
      <p:cxnSp>
        <p:nvCxnSpPr>
          <p:cNvPr id="20" name="19 Conector recto"/>
          <p:cNvCxnSpPr>
            <a:stCxn id="17" idx="3"/>
            <a:endCxn id="18" idx="1"/>
          </p:cNvCxnSpPr>
          <p:nvPr/>
        </p:nvCxnSpPr>
        <p:spPr>
          <a:xfrm>
            <a:off x="4648200" y="3265323"/>
            <a:ext cx="57694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22 Elipse"/>
          <p:cNvSpPr/>
          <p:nvPr/>
        </p:nvSpPr>
        <p:spPr>
          <a:xfrm>
            <a:off x="1219200" y="4419600"/>
            <a:ext cx="2220686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Notación Estándar</a:t>
            </a:r>
            <a:endParaRPr lang="es-ES" dirty="0"/>
          </a:p>
        </p:txBody>
      </p:sp>
      <p:sp>
        <p:nvSpPr>
          <p:cNvPr id="24" name="23 Elipse"/>
          <p:cNvSpPr/>
          <p:nvPr/>
        </p:nvSpPr>
        <p:spPr>
          <a:xfrm>
            <a:off x="4724400" y="4419600"/>
            <a:ext cx="2819400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Especificar los requerimientos</a:t>
            </a:r>
            <a:endParaRPr lang="es-ES" dirty="0"/>
          </a:p>
        </p:txBody>
      </p:sp>
      <p:sp>
        <p:nvSpPr>
          <p:cNvPr id="25" name="24 Flecha derecha"/>
          <p:cNvSpPr/>
          <p:nvPr/>
        </p:nvSpPr>
        <p:spPr>
          <a:xfrm>
            <a:off x="3657600" y="4800600"/>
            <a:ext cx="838200" cy="228600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1599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3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MX" sz="2800" dirty="0" smtClean="0"/>
              <a:t>Fases UWE</a:t>
            </a:r>
            <a:endParaRPr lang="en-US" sz="2600" b="1" dirty="0">
              <a:solidFill>
                <a:schemeClr val="bg1"/>
              </a:solidFill>
            </a:endParaRPr>
          </a:p>
        </p:txBody>
      </p:sp>
      <p:graphicFrame>
        <p:nvGraphicFramePr>
          <p:cNvPr id="2" name="1 Diagrama"/>
          <p:cNvGraphicFramePr/>
          <p:nvPr>
            <p:extLst>
              <p:ext uri="{D42A27DB-BD31-4B8C-83A1-F6EECF244321}">
                <p14:modId xmlns:p14="http://schemas.microsoft.com/office/powerpoint/2010/main" val="122396546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287694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3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MX" sz="2800" dirty="0"/>
              <a:t>Servidor Web</a:t>
            </a:r>
            <a:endParaRPr lang="en-US" sz="2600" b="1" dirty="0">
              <a:solidFill>
                <a:schemeClr val="bg1"/>
              </a:solidFill>
            </a:endParaRPr>
          </a:p>
        </p:txBody>
      </p:sp>
      <p:graphicFrame>
        <p:nvGraphicFramePr>
          <p:cNvPr id="2" name="1 Diagrama"/>
          <p:cNvGraphicFramePr/>
          <p:nvPr>
            <p:extLst>
              <p:ext uri="{D42A27DB-BD31-4B8C-83A1-F6EECF244321}">
                <p14:modId xmlns:p14="http://schemas.microsoft.com/office/powerpoint/2010/main" val="2187490221"/>
              </p:ext>
            </p:extLst>
          </p:nvPr>
        </p:nvGraphicFramePr>
        <p:xfrm>
          <a:off x="1371600" y="2590800"/>
          <a:ext cx="6096000" cy="1346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4 Rectángulo redondeado"/>
          <p:cNvSpPr/>
          <p:nvPr/>
        </p:nvSpPr>
        <p:spPr>
          <a:xfrm>
            <a:off x="3124200" y="1295400"/>
            <a:ext cx="25908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Sistema de Información </a:t>
            </a:r>
            <a:endParaRPr lang="es-ES" dirty="0"/>
          </a:p>
        </p:txBody>
      </p:sp>
      <p:sp>
        <p:nvSpPr>
          <p:cNvPr id="6" name="5 Flecha derecha"/>
          <p:cNvSpPr/>
          <p:nvPr/>
        </p:nvSpPr>
        <p:spPr>
          <a:xfrm rot="5400000">
            <a:off x="4343400" y="2133600"/>
            <a:ext cx="304800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graphicFrame>
        <p:nvGraphicFramePr>
          <p:cNvPr id="7" name="6 Diagrama"/>
          <p:cNvGraphicFramePr/>
          <p:nvPr>
            <p:extLst>
              <p:ext uri="{D42A27DB-BD31-4B8C-83A1-F6EECF244321}">
                <p14:modId xmlns:p14="http://schemas.microsoft.com/office/powerpoint/2010/main" val="2828736561"/>
              </p:ext>
            </p:extLst>
          </p:nvPr>
        </p:nvGraphicFramePr>
        <p:xfrm>
          <a:off x="2362200" y="4876800"/>
          <a:ext cx="4267200" cy="1803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363354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3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MX" sz="2800" dirty="0"/>
              <a:t>Apache Server</a:t>
            </a:r>
            <a:endParaRPr lang="en-US" sz="2600" b="1" dirty="0">
              <a:solidFill>
                <a:schemeClr val="bg1"/>
              </a:solidFill>
            </a:endParaRPr>
          </a:p>
        </p:txBody>
      </p:sp>
      <p:graphicFrame>
        <p:nvGraphicFramePr>
          <p:cNvPr id="2" name="1 Diagrama"/>
          <p:cNvGraphicFramePr/>
          <p:nvPr>
            <p:extLst>
              <p:ext uri="{D42A27DB-BD31-4B8C-83A1-F6EECF244321}">
                <p14:modId xmlns:p14="http://schemas.microsoft.com/office/powerpoint/2010/main" val="623888112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63354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3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MX" sz="2800" dirty="0"/>
              <a:t>Proceso</a:t>
            </a:r>
            <a:endParaRPr lang="en-US" sz="2600" b="1" dirty="0">
              <a:solidFill>
                <a:schemeClr val="bg1"/>
              </a:solidFill>
            </a:endParaRPr>
          </a:p>
        </p:txBody>
      </p:sp>
      <p:sp>
        <p:nvSpPr>
          <p:cNvPr id="2" name="1 CuadroTexto"/>
          <p:cNvSpPr txBox="1"/>
          <p:nvPr/>
        </p:nvSpPr>
        <p:spPr>
          <a:xfrm>
            <a:off x="3886200" y="1586299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Mejores Continuas</a:t>
            </a:r>
            <a:endParaRPr lang="es-ES" dirty="0"/>
          </a:p>
        </p:txBody>
      </p:sp>
      <p:sp>
        <p:nvSpPr>
          <p:cNvPr id="3" name="2 CuadroTexto"/>
          <p:cNvSpPr txBox="1"/>
          <p:nvPr/>
        </p:nvSpPr>
        <p:spPr>
          <a:xfrm>
            <a:off x="914400" y="1447800"/>
            <a:ext cx="2514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Prestan Servicios</a:t>
            </a:r>
          </a:p>
          <a:p>
            <a:r>
              <a:rPr lang="es-ES" dirty="0" smtClean="0"/>
              <a:t>Generan productos</a:t>
            </a:r>
            <a:endParaRPr lang="es-ES" dirty="0"/>
          </a:p>
        </p:txBody>
      </p:sp>
      <p:sp>
        <p:nvSpPr>
          <p:cNvPr id="5" name="4 CuadroTexto"/>
          <p:cNvSpPr txBox="1"/>
          <p:nvPr/>
        </p:nvSpPr>
        <p:spPr>
          <a:xfrm>
            <a:off x="6781800" y="1586299"/>
            <a:ext cx="13612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Resultados</a:t>
            </a:r>
            <a:endParaRPr lang="es-ES" dirty="0"/>
          </a:p>
        </p:txBody>
      </p:sp>
      <p:sp>
        <p:nvSpPr>
          <p:cNvPr id="6" name="5 Flecha derecha"/>
          <p:cNvSpPr/>
          <p:nvPr/>
        </p:nvSpPr>
        <p:spPr>
          <a:xfrm>
            <a:off x="3200400" y="1770965"/>
            <a:ext cx="533400" cy="1846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7" name="6 Flecha derecha"/>
          <p:cNvSpPr/>
          <p:nvPr/>
        </p:nvSpPr>
        <p:spPr>
          <a:xfrm>
            <a:off x="6172200" y="1738699"/>
            <a:ext cx="533400" cy="1846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8" name="7 CuadroTexto"/>
          <p:cNvSpPr txBox="1"/>
          <p:nvPr/>
        </p:nvSpPr>
        <p:spPr>
          <a:xfrm>
            <a:off x="2286000" y="3195935"/>
            <a:ext cx="502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Serie coordinada de actividades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s-ES" dirty="0" smtClean="0">
                <a:sym typeface="Wingdings" panose="05000000000000000000" pitchFamily="2" charset="2"/>
              </a:rPr>
              <a:t>Resultado</a:t>
            </a:r>
            <a:endParaRPr lang="es-ES" dirty="0"/>
          </a:p>
        </p:txBody>
      </p:sp>
      <p:sp>
        <p:nvSpPr>
          <p:cNvPr id="9" name="8 CuadroTexto"/>
          <p:cNvSpPr txBox="1"/>
          <p:nvPr/>
        </p:nvSpPr>
        <p:spPr>
          <a:xfrm>
            <a:off x="2291443" y="4687669"/>
            <a:ext cx="1651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Documentado</a:t>
            </a:r>
            <a:endParaRPr lang="es-ES" dirty="0"/>
          </a:p>
        </p:txBody>
      </p:sp>
      <p:sp>
        <p:nvSpPr>
          <p:cNvPr id="10" name="9 CuadroTexto"/>
          <p:cNvSpPr txBox="1"/>
          <p:nvPr/>
        </p:nvSpPr>
        <p:spPr>
          <a:xfrm>
            <a:off x="914400" y="3749933"/>
            <a:ext cx="9973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Proceso</a:t>
            </a:r>
            <a:endParaRPr lang="es-ES" dirty="0"/>
          </a:p>
        </p:txBody>
      </p:sp>
      <p:sp>
        <p:nvSpPr>
          <p:cNvPr id="11" name="10 CuadroTexto"/>
          <p:cNvSpPr txBox="1"/>
          <p:nvPr/>
        </p:nvSpPr>
        <p:spPr>
          <a:xfrm>
            <a:off x="2362200" y="3922149"/>
            <a:ext cx="3943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Actividades -   Explicativo, Medible</a:t>
            </a:r>
            <a:endParaRPr lang="es-ES" dirty="0"/>
          </a:p>
        </p:txBody>
      </p:sp>
      <p:sp>
        <p:nvSpPr>
          <p:cNvPr id="12" name="11 CuadroTexto"/>
          <p:cNvSpPr txBox="1"/>
          <p:nvPr/>
        </p:nvSpPr>
        <p:spPr>
          <a:xfrm>
            <a:off x="4800600" y="4687669"/>
            <a:ext cx="21739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Insumos</a:t>
            </a:r>
          </a:p>
          <a:p>
            <a:r>
              <a:rPr lang="es-ES" dirty="0" smtClean="0"/>
              <a:t>Generar productos</a:t>
            </a:r>
            <a:endParaRPr lang="es-ES" dirty="0"/>
          </a:p>
        </p:txBody>
      </p:sp>
      <p:sp>
        <p:nvSpPr>
          <p:cNvPr id="13" name="12 Flecha derecha"/>
          <p:cNvSpPr/>
          <p:nvPr/>
        </p:nvSpPr>
        <p:spPr>
          <a:xfrm>
            <a:off x="4114800" y="4872335"/>
            <a:ext cx="533400" cy="1846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63354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3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MX" sz="2800" dirty="0" smtClean="0"/>
              <a:t>Reingeniería de Procesos</a:t>
            </a:r>
            <a:endParaRPr lang="en-US" sz="2600" b="1" dirty="0">
              <a:solidFill>
                <a:schemeClr val="bg1"/>
              </a:solidFill>
            </a:endParaRPr>
          </a:p>
        </p:txBody>
      </p:sp>
      <p:sp>
        <p:nvSpPr>
          <p:cNvPr id="2" name="1 Rectángulo redondeado"/>
          <p:cNvSpPr/>
          <p:nvPr/>
        </p:nvSpPr>
        <p:spPr>
          <a:xfrm>
            <a:off x="2286000" y="1143000"/>
            <a:ext cx="39624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Mejora Continua</a:t>
            </a:r>
            <a:endParaRPr lang="es-ES" dirty="0"/>
          </a:p>
        </p:txBody>
      </p:sp>
      <p:graphicFrame>
        <p:nvGraphicFramePr>
          <p:cNvPr id="3" name="2 Diagrama"/>
          <p:cNvGraphicFramePr/>
          <p:nvPr>
            <p:extLst>
              <p:ext uri="{D42A27DB-BD31-4B8C-83A1-F6EECF244321}">
                <p14:modId xmlns:p14="http://schemas.microsoft.com/office/powerpoint/2010/main" val="3841653615"/>
              </p:ext>
            </p:extLst>
          </p:nvPr>
        </p:nvGraphicFramePr>
        <p:xfrm>
          <a:off x="990600" y="2895600"/>
          <a:ext cx="6553200" cy="3276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640121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n-US" sz="2600" b="1" dirty="0" smtClean="0">
                <a:solidFill>
                  <a:schemeClr val="bg1"/>
                </a:solidFill>
              </a:rPr>
              <a:t>AGENDA</a:t>
            </a:r>
            <a:endParaRPr lang="en-US" sz="2600" b="1" dirty="0">
              <a:solidFill>
                <a:schemeClr val="bg1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874041692"/>
              </p:ext>
            </p:extLst>
          </p:nvPr>
        </p:nvGraphicFramePr>
        <p:xfrm>
          <a:off x="152400" y="1168400"/>
          <a:ext cx="8534400" cy="5156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099487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Graphic spid="6" grpId="0">
        <p:bldAsOne/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3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MX" sz="2800" dirty="0"/>
              <a:t>BPM</a:t>
            </a:r>
            <a:endParaRPr lang="en-US" sz="2600" b="1" dirty="0">
              <a:solidFill>
                <a:schemeClr val="bg1"/>
              </a:solidFill>
            </a:endParaRPr>
          </a:p>
        </p:txBody>
      </p:sp>
      <p:sp>
        <p:nvSpPr>
          <p:cNvPr id="2" name="1 CuadroTexto"/>
          <p:cNvSpPr txBox="1"/>
          <p:nvPr/>
        </p:nvSpPr>
        <p:spPr>
          <a:xfrm>
            <a:off x="685800" y="1219200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Mejor Productividad</a:t>
            </a:r>
            <a:endParaRPr lang="es-ES" dirty="0"/>
          </a:p>
        </p:txBody>
      </p:sp>
      <p:sp>
        <p:nvSpPr>
          <p:cNvPr id="3" name="2 CuadroTexto"/>
          <p:cNvSpPr txBox="1"/>
          <p:nvPr/>
        </p:nvSpPr>
        <p:spPr>
          <a:xfrm>
            <a:off x="4114800" y="1143000"/>
            <a:ext cx="41148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 smtClean="0"/>
              <a:t>Sin aumentar costos de producción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 smtClean="0"/>
              <a:t>Normas de Segurida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 smtClean="0"/>
              <a:t>Mantenimiento la satisfacción del cliente</a:t>
            </a:r>
            <a:endParaRPr lang="es-ES" dirty="0"/>
          </a:p>
        </p:txBody>
      </p:sp>
      <p:graphicFrame>
        <p:nvGraphicFramePr>
          <p:cNvPr id="5" name="4 Diagrama"/>
          <p:cNvGraphicFramePr/>
          <p:nvPr>
            <p:extLst>
              <p:ext uri="{D42A27DB-BD31-4B8C-83A1-F6EECF244321}">
                <p14:modId xmlns:p14="http://schemas.microsoft.com/office/powerpoint/2010/main" val="2281351877"/>
              </p:ext>
            </p:extLst>
          </p:nvPr>
        </p:nvGraphicFramePr>
        <p:xfrm>
          <a:off x="1828800" y="3276600"/>
          <a:ext cx="5029200" cy="34756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63354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3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MX" sz="2800" dirty="0" smtClean="0"/>
              <a:t>BPM</a:t>
            </a:r>
            <a:endParaRPr lang="en-US" sz="2600" b="1" dirty="0">
              <a:solidFill>
                <a:schemeClr val="bg1"/>
              </a:solidFill>
            </a:endParaRPr>
          </a:p>
        </p:txBody>
      </p:sp>
      <p:graphicFrame>
        <p:nvGraphicFramePr>
          <p:cNvPr id="2" name="1 Diagrama"/>
          <p:cNvGraphicFramePr/>
          <p:nvPr>
            <p:extLst>
              <p:ext uri="{D42A27DB-BD31-4B8C-83A1-F6EECF244321}">
                <p14:modId xmlns:p14="http://schemas.microsoft.com/office/powerpoint/2010/main" val="3395567438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2 CuadroTexto"/>
          <p:cNvSpPr txBox="1"/>
          <p:nvPr/>
        </p:nvSpPr>
        <p:spPr>
          <a:xfrm>
            <a:off x="457200" y="6068199"/>
            <a:ext cx="7543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500" dirty="0" smtClean="0"/>
              <a:t>BPM.- Conjunto de métodos, herramientas que ayuda a la automatización, integración, monitoreo y optimización de procesos de negocio.</a:t>
            </a:r>
            <a:endParaRPr lang="es-ES" sz="1500" dirty="0"/>
          </a:p>
        </p:txBody>
      </p:sp>
    </p:spTree>
    <p:extLst>
      <p:ext uri="{BB962C8B-B14F-4D97-AF65-F5344CB8AC3E}">
        <p14:creationId xmlns:p14="http://schemas.microsoft.com/office/powerpoint/2010/main" val="1939617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3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MX" sz="2800" dirty="0"/>
              <a:t>BPMN</a:t>
            </a:r>
            <a:endParaRPr lang="en-US" sz="2600" b="1" dirty="0">
              <a:solidFill>
                <a:schemeClr val="bg1"/>
              </a:solidFill>
            </a:endParaRPr>
          </a:p>
        </p:txBody>
      </p:sp>
      <p:graphicFrame>
        <p:nvGraphicFramePr>
          <p:cNvPr id="3" name="2 Diagrama"/>
          <p:cNvGraphicFramePr/>
          <p:nvPr>
            <p:extLst>
              <p:ext uri="{D42A27DB-BD31-4B8C-83A1-F6EECF244321}">
                <p14:modId xmlns:p14="http://schemas.microsoft.com/office/powerpoint/2010/main" val="1680473619"/>
              </p:ext>
            </p:extLst>
          </p:nvPr>
        </p:nvGraphicFramePr>
        <p:xfrm>
          <a:off x="1066800" y="1674835"/>
          <a:ext cx="7162800" cy="25923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457200" y="1283732"/>
            <a:ext cx="4200189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lvl="0"/>
            <a:r>
              <a:rPr lang="en-US" dirty="0"/>
              <a:t>Business Process Model and </a:t>
            </a:r>
            <a:r>
              <a:rPr lang="en-US" dirty="0" smtClean="0"/>
              <a:t>Notation</a:t>
            </a:r>
            <a:endParaRPr lang="es-ES" dirty="0"/>
          </a:p>
        </p:txBody>
      </p:sp>
      <p:sp>
        <p:nvSpPr>
          <p:cNvPr id="7" name="6 CuadroTexto"/>
          <p:cNvSpPr txBox="1"/>
          <p:nvPr/>
        </p:nvSpPr>
        <p:spPr>
          <a:xfrm>
            <a:off x="304800" y="4419600"/>
            <a:ext cx="1497526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lvl="0"/>
            <a:r>
              <a:rPr lang="es-ES" dirty="0" smtClean="0"/>
              <a:t>Importancia</a:t>
            </a:r>
            <a:endParaRPr lang="es-ES" dirty="0"/>
          </a:p>
        </p:txBody>
      </p:sp>
      <p:graphicFrame>
        <p:nvGraphicFramePr>
          <p:cNvPr id="8" name="7 Diagrama"/>
          <p:cNvGraphicFramePr/>
          <p:nvPr>
            <p:extLst>
              <p:ext uri="{D42A27DB-BD31-4B8C-83A1-F6EECF244321}">
                <p14:modId xmlns:p14="http://schemas.microsoft.com/office/powerpoint/2010/main" val="551085437"/>
              </p:ext>
            </p:extLst>
          </p:nvPr>
        </p:nvGraphicFramePr>
        <p:xfrm>
          <a:off x="1371600" y="4788932"/>
          <a:ext cx="6096000" cy="13832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363354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3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MX" sz="2800" dirty="0" smtClean="0"/>
              <a:t>Elementos BPMN</a:t>
            </a:r>
            <a:endParaRPr lang="en-US" sz="2600" b="1" dirty="0">
              <a:solidFill>
                <a:schemeClr val="bg1"/>
              </a:solidFill>
            </a:endParaRPr>
          </a:p>
        </p:txBody>
      </p:sp>
      <p:sp>
        <p:nvSpPr>
          <p:cNvPr id="2" name="1 Rectángulo redondeado"/>
          <p:cNvSpPr/>
          <p:nvPr/>
        </p:nvSpPr>
        <p:spPr>
          <a:xfrm>
            <a:off x="968827" y="1236077"/>
            <a:ext cx="1295400" cy="381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Eventos</a:t>
            </a:r>
            <a:endParaRPr lang="es-ES" dirty="0"/>
          </a:p>
        </p:txBody>
      </p:sp>
      <p:pic>
        <p:nvPicPr>
          <p:cNvPr id="1026" name="Imagen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5095" y="849766"/>
            <a:ext cx="4762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Imagen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4629" y="897391"/>
            <a:ext cx="5334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Imagen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1002" y="906915"/>
            <a:ext cx="47625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CuadroTexto"/>
          <p:cNvSpPr txBox="1"/>
          <p:nvPr/>
        </p:nvSpPr>
        <p:spPr>
          <a:xfrm>
            <a:off x="3642928" y="1490246"/>
            <a:ext cx="7627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dirty="0" smtClean="0"/>
              <a:t>Inicio</a:t>
            </a:r>
            <a:endParaRPr lang="es-ES" sz="1600" dirty="0"/>
          </a:p>
        </p:txBody>
      </p:sp>
      <p:sp>
        <p:nvSpPr>
          <p:cNvPr id="5" name="4 CuadroTexto"/>
          <p:cNvSpPr txBox="1"/>
          <p:nvPr/>
        </p:nvSpPr>
        <p:spPr>
          <a:xfrm>
            <a:off x="5157552" y="1447800"/>
            <a:ext cx="123783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600" dirty="0" smtClean="0"/>
              <a:t>Intermedio</a:t>
            </a:r>
            <a:endParaRPr lang="es-ES" sz="1600" dirty="0"/>
          </a:p>
        </p:txBody>
      </p:sp>
      <p:sp>
        <p:nvSpPr>
          <p:cNvPr id="6" name="5 CuadroTexto"/>
          <p:cNvSpPr txBox="1"/>
          <p:nvPr/>
        </p:nvSpPr>
        <p:spPr>
          <a:xfrm>
            <a:off x="6993359" y="1447800"/>
            <a:ext cx="5100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600" dirty="0" smtClean="0"/>
              <a:t>Fin</a:t>
            </a:r>
            <a:endParaRPr lang="es-ES" sz="1600" dirty="0"/>
          </a:p>
        </p:txBody>
      </p:sp>
      <p:sp>
        <p:nvSpPr>
          <p:cNvPr id="10" name="9 Rectángulo redondeado"/>
          <p:cNvSpPr/>
          <p:nvPr/>
        </p:nvSpPr>
        <p:spPr>
          <a:xfrm>
            <a:off x="914397" y="2315936"/>
            <a:ext cx="1654629" cy="381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Actividades</a:t>
            </a:r>
            <a:endParaRPr lang="es-ES" dirty="0"/>
          </a:p>
        </p:txBody>
      </p:sp>
      <p:pic>
        <p:nvPicPr>
          <p:cNvPr id="1029" name="Imagen 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1375" y="2118637"/>
            <a:ext cx="1093131" cy="76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Imagen 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6425" y="2147213"/>
            <a:ext cx="1044793" cy="715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CuadroTexto"/>
          <p:cNvSpPr txBox="1"/>
          <p:nvPr/>
        </p:nvSpPr>
        <p:spPr>
          <a:xfrm>
            <a:off x="4148455" y="2842526"/>
            <a:ext cx="7425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600" dirty="0" smtClean="0"/>
              <a:t>Tarea</a:t>
            </a:r>
            <a:endParaRPr lang="es-ES" sz="1600" dirty="0"/>
          </a:p>
        </p:txBody>
      </p:sp>
      <p:sp>
        <p:nvSpPr>
          <p:cNvPr id="8" name="7 CuadroTexto"/>
          <p:cNvSpPr txBox="1"/>
          <p:nvPr/>
        </p:nvSpPr>
        <p:spPr>
          <a:xfrm>
            <a:off x="6127140" y="2868369"/>
            <a:ext cx="134363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600" dirty="0" smtClean="0"/>
              <a:t>Sub-Proceso</a:t>
            </a:r>
            <a:endParaRPr lang="es-ES" sz="1600" dirty="0"/>
          </a:p>
        </p:txBody>
      </p:sp>
      <p:sp>
        <p:nvSpPr>
          <p:cNvPr id="15" name="14 Rectángulo redondeado"/>
          <p:cNvSpPr/>
          <p:nvPr/>
        </p:nvSpPr>
        <p:spPr>
          <a:xfrm>
            <a:off x="914398" y="3679371"/>
            <a:ext cx="1654629" cy="381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ompuertas</a:t>
            </a:r>
            <a:endParaRPr lang="es-ES" dirty="0"/>
          </a:p>
        </p:txBody>
      </p:sp>
      <p:pic>
        <p:nvPicPr>
          <p:cNvPr id="1031" name="Imagen 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6747" y="3389538"/>
            <a:ext cx="66675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8 CuadroTexto"/>
          <p:cNvSpPr txBox="1"/>
          <p:nvPr/>
        </p:nvSpPr>
        <p:spPr>
          <a:xfrm>
            <a:off x="4969942" y="3989613"/>
            <a:ext cx="98937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600" dirty="0" smtClean="0"/>
              <a:t>Decisión</a:t>
            </a:r>
            <a:endParaRPr lang="es-ES" sz="1600" dirty="0"/>
          </a:p>
        </p:txBody>
      </p:sp>
      <p:sp>
        <p:nvSpPr>
          <p:cNvPr id="19" name="18 Rectángulo redondeado"/>
          <p:cNvSpPr/>
          <p:nvPr/>
        </p:nvSpPr>
        <p:spPr>
          <a:xfrm>
            <a:off x="914397" y="4747659"/>
            <a:ext cx="2514603" cy="381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Objetos de conexión</a:t>
            </a:r>
            <a:endParaRPr lang="es-ES" dirty="0"/>
          </a:p>
        </p:txBody>
      </p:sp>
      <p:sp>
        <p:nvSpPr>
          <p:cNvPr id="20" name="19 Rectángulo redondeado"/>
          <p:cNvSpPr/>
          <p:nvPr/>
        </p:nvSpPr>
        <p:spPr>
          <a:xfrm>
            <a:off x="968827" y="6096000"/>
            <a:ext cx="1654629" cy="381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anales</a:t>
            </a:r>
            <a:endParaRPr lang="es-ES" dirty="0"/>
          </a:p>
        </p:txBody>
      </p:sp>
      <p:pic>
        <p:nvPicPr>
          <p:cNvPr id="1033" name="Picture 9" descr="sec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146" y="4571446"/>
            <a:ext cx="1019175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Picture 10" descr="sec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8441" y="4571445"/>
            <a:ext cx="1019175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5" name="Picture 11" descr="sec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1616" y="4395234"/>
            <a:ext cx="1019175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10 CuadroTexto"/>
          <p:cNvSpPr txBox="1"/>
          <p:nvPr/>
        </p:nvSpPr>
        <p:spPr>
          <a:xfrm>
            <a:off x="4024312" y="5128659"/>
            <a:ext cx="113043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600" dirty="0" smtClean="0"/>
              <a:t>Secuencia</a:t>
            </a:r>
          </a:p>
        </p:txBody>
      </p:sp>
      <p:sp>
        <p:nvSpPr>
          <p:cNvPr id="12" name="11 CuadroTexto"/>
          <p:cNvSpPr txBox="1"/>
          <p:nvPr/>
        </p:nvSpPr>
        <p:spPr>
          <a:xfrm>
            <a:off x="5464629" y="5128659"/>
            <a:ext cx="137890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600" dirty="0" smtClean="0"/>
              <a:t>Asociaciones</a:t>
            </a:r>
            <a:endParaRPr lang="es-ES" sz="1600" dirty="0"/>
          </a:p>
        </p:txBody>
      </p:sp>
      <p:sp>
        <p:nvSpPr>
          <p:cNvPr id="13" name="12 CuadroTexto"/>
          <p:cNvSpPr txBox="1"/>
          <p:nvPr/>
        </p:nvSpPr>
        <p:spPr>
          <a:xfrm>
            <a:off x="7361714" y="5121301"/>
            <a:ext cx="97815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600" dirty="0" smtClean="0"/>
              <a:t>Mensaje</a:t>
            </a:r>
            <a:endParaRPr lang="es-ES" sz="1600" dirty="0"/>
          </a:p>
        </p:txBody>
      </p:sp>
      <p:pic>
        <p:nvPicPr>
          <p:cNvPr id="1036" name="Imagen 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9918" y="5881687"/>
            <a:ext cx="1419225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7" name="Imagen 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122" y="5999389"/>
            <a:ext cx="1438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6572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3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MX" sz="2800" dirty="0"/>
              <a:t>Process Maker</a:t>
            </a:r>
            <a:endParaRPr lang="en-US" sz="2600" b="1" dirty="0">
              <a:solidFill>
                <a:schemeClr val="bg1"/>
              </a:solidFill>
            </a:endParaRPr>
          </a:p>
        </p:txBody>
      </p:sp>
      <p:graphicFrame>
        <p:nvGraphicFramePr>
          <p:cNvPr id="2" name="1 Diagrama"/>
          <p:cNvGraphicFramePr/>
          <p:nvPr>
            <p:extLst>
              <p:ext uri="{D42A27DB-BD31-4B8C-83A1-F6EECF244321}">
                <p14:modId xmlns:p14="http://schemas.microsoft.com/office/powerpoint/2010/main" val="3694137284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63354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3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MX" sz="2800" dirty="0" smtClean="0"/>
              <a:t>Características ProcessMaker</a:t>
            </a:r>
            <a:endParaRPr lang="en-US" sz="2600" b="1" dirty="0">
              <a:solidFill>
                <a:schemeClr val="bg1"/>
              </a:solidFill>
            </a:endParaRPr>
          </a:p>
        </p:txBody>
      </p:sp>
      <p:pic>
        <p:nvPicPr>
          <p:cNvPr id="2050" name="Picture 2" descr="Process Maker Design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4257" y="1371600"/>
            <a:ext cx="2209800" cy="139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 descr="ProcessMaker Feature - Dynaform Build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307646"/>
            <a:ext cx="200025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 descr="ProcessMaker Feature - Dynaform Builde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3261632"/>
            <a:ext cx="200025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5" descr="Business Rules and Logic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3272518"/>
            <a:ext cx="200025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Picture 6" descr="Business Rules and Logic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604" y="5334000"/>
            <a:ext cx="200025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5" name="Picture 7" descr="Business Rules and Logic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3782" y="5319032"/>
            <a:ext cx="200025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1 CuadroTexto"/>
          <p:cNvSpPr txBox="1"/>
          <p:nvPr/>
        </p:nvSpPr>
        <p:spPr>
          <a:xfrm>
            <a:off x="194531" y="981278"/>
            <a:ext cx="3419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Diseñador de mapa de proceso</a:t>
            </a:r>
            <a:endParaRPr lang="es-ES" dirty="0"/>
          </a:p>
        </p:txBody>
      </p:sp>
      <p:sp>
        <p:nvSpPr>
          <p:cNvPr id="3" name="2 CuadroTexto"/>
          <p:cNvSpPr txBox="1"/>
          <p:nvPr/>
        </p:nvSpPr>
        <p:spPr>
          <a:xfrm>
            <a:off x="4800600" y="918685"/>
            <a:ext cx="12570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Dynaform</a:t>
            </a:r>
            <a:endParaRPr lang="es-ES" dirty="0"/>
          </a:p>
        </p:txBody>
      </p:sp>
      <p:sp>
        <p:nvSpPr>
          <p:cNvPr id="5" name="4 CuadroTexto"/>
          <p:cNvSpPr txBox="1"/>
          <p:nvPr/>
        </p:nvSpPr>
        <p:spPr>
          <a:xfrm>
            <a:off x="304800" y="2819400"/>
            <a:ext cx="24465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Documento de Salida</a:t>
            </a:r>
            <a:endParaRPr lang="es-ES" dirty="0"/>
          </a:p>
        </p:txBody>
      </p:sp>
      <p:sp>
        <p:nvSpPr>
          <p:cNvPr id="6" name="5 CuadroTexto"/>
          <p:cNvSpPr txBox="1"/>
          <p:nvPr/>
        </p:nvSpPr>
        <p:spPr>
          <a:xfrm>
            <a:off x="4471182" y="2892300"/>
            <a:ext cx="19159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Motor de Reglas</a:t>
            </a:r>
            <a:endParaRPr lang="es-ES" dirty="0"/>
          </a:p>
        </p:txBody>
      </p:sp>
      <p:sp>
        <p:nvSpPr>
          <p:cNvPr id="7" name="6 CuadroTexto"/>
          <p:cNvSpPr txBox="1"/>
          <p:nvPr/>
        </p:nvSpPr>
        <p:spPr>
          <a:xfrm>
            <a:off x="304800" y="4876800"/>
            <a:ext cx="1085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riggers</a:t>
            </a:r>
            <a:endParaRPr lang="en-US" dirty="0"/>
          </a:p>
        </p:txBody>
      </p:sp>
      <p:sp>
        <p:nvSpPr>
          <p:cNvPr id="8" name="7 CuadroTexto"/>
          <p:cNvSpPr txBox="1"/>
          <p:nvPr/>
        </p:nvSpPr>
        <p:spPr>
          <a:xfrm>
            <a:off x="4471182" y="4949700"/>
            <a:ext cx="13356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Depurador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472908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3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MX" sz="2800" dirty="0" smtClean="0"/>
              <a:t>Características ProcessMaker</a:t>
            </a:r>
            <a:endParaRPr lang="en-US" sz="2600" b="1" dirty="0">
              <a:solidFill>
                <a:schemeClr val="bg1"/>
              </a:solidFill>
            </a:endParaRPr>
          </a:p>
        </p:txBody>
      </p:sp>
      <p:pic>
        <p:nvPicPr>
          <p:cNvPr id="3074" name="Picture 2" descr="Process Maker Feature - Ad hoc Group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750" y="1447800"/>
            <a:ext cx="200025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 descr="Process Maker Feature - Request Inbox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257" y="1447800"/>
            <a:ext cx="200025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3076" name="Picture 4" descr="Process Maker Feature - Request Inbox"/>
          <p:cNvPicPr>
            <a:picLocks noChangeAspect="1" noChangeArrowheads="1"/>
          </p:cNvPicPr>
          <p:nvPr/>
        </p:nvPicPr>
        <p:blipFill>
          <a:blip r:embed="rId5" r:link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0925" y="4140880"/>
            <a:ext cx="1997075" cy="1431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Process Maker Feature - Request Inbox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9353" y="4144055"/>
            <a:ext cx="200025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CuadroTexto"/>
          <p:cNvSpPr txBox="1"/>
          <p:nvPr/>
        </p:nvSpPr>
        <p:spPr>
          <a:xfrm>
            <a:off x="228600" y="926068"/>
            <a:ext cx="30925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Administrador de Usuarios</a:t>
            </a:r>
            <a:endParaRPr lang="es-ES" dirty="0"/>
          </a:p>
        </p:txBody>
      </p:sp>
      <p:sp>
        <p:nvSpPr>
          <p:cNvPr id="5" name="4 CuadroTexto"/>
          <p:cNvSpPr txBox="1"/>
          <p:nvPr/>
        </p:nvSpPr>
        <p:spPr>
          <a:xfrm>
            <a:off x="4876800" y="990600"/>
            <a:ext cx="20762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Entrada de Casos</a:t>
            </a:r>
            <a:endParaRPr lang="es-ES" dirty="0"/>
          </a:p>
        </p:txBody>
      </p:sp>
      <p:sp>
        <p:nvSpPr>
          <p:cNvPr id="6" name="5 CuadroTexto"/>
          <p:cNvSpPr txBox="1"/>
          <p:nvPr/>
        </p:nvSpPr>
        <p:spPr>
          <a:xfrm>
            <a:off x="381000" y="3657600"/>
            <a:ext cx="3443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Administrador de Documentos</a:t>
            </a:r>
            <a:endParaRPr lang="es-ES" dirty="0"/>
          </a:p>
        </p:txBody>
      </p:sp>
      <p:sp>
        <p:nvSpPr>
          <p:cNvPr id="7" name="6 CuadroTexto"/>
          <p:cNvSpPr txBox="1"/>
          <p:nvPr/>
        </p:nvSpPr>
        <p:spPr>
          <a:xfrm>
            <a:off x="4724400" y="3657600"/>
            <a:ext cx="13821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/>
              <a:t>Case Note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531206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4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noProof="0" dirty="0" smtClean="0"/>
              <a:t>análisis</a:t>
            </a:r>
            <a:endParaRPr lang="es-ES" sz="2600" b="1" noProof="0" dirty="0">
              <a:solidFill>
                <a:schemeClr val="bg1"/>
              </a:solidFill>
            </a:endParaRPr>
          </a:p>
        </p:txBody>
      </p:sp>
      <p:graphicFrame>
        <p:nvGraphicFramePr>
          <p:cNvPr id="5" name="4 Diagrama"/>
          <p:cNvGraphicFramePr/>
          <p:nvPr>
            <p:extLst>
              <p:ext uri="{D42A27DB-BD31-4B8C-83A1-F6EECF244321}">
                <p14:modId xmlns:p14="http://schemas.microsoft.com/office/powerpoint/2010/main" val="2407866095"/>
              </p:ext>
            </p:extLst>
          </p:nvPr>
        </p:nvGraphicFramePr>
        <p:xfrm>
          <a:off x="1524000" y="13716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63354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4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noProof="0" dirty="0" smtClean="0"/>
              <a:t>análisis</a:t>
            </a:r>
            <a:endParaRPr lang="es-ES" sz="2600" b="1" noProof="0" dirty="0">
              <a:solidFill>
                <a:schemeClr val="bg1"/>
              </a:solidFill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1524000" y="1397000"/>
            <a:ext cx="6096000" cy="4064000"/>
          </a:xfrm>
          <a:prstGeom prst="rect">
            <a:avLst/>
          </a:prstGeom>
        </p:spPr>
        <p:txBody>
          <a:bodyPr/>
          <a:lstStyle/>
          <a:p>
            <a:pPr lvl="0">
              <a:buChar char="•"/>
            </a:pPr>
            <a:r>
              <a:rPr lang="es-ES" smtClean="0"/>
              <a:t>dsa</a:t>
            </a:r>
            <a:endParaRPr lang="es-ES" dirty="0"/>
          </a:p>
          <a:p>
            <a:pPr lvl="1">
              <a:buChar char="•"/>
            </a:pPr>
            <a:endParaRPr lang="es-ES"/>
          </a:p>
          <a:p>
            <a:pPr lvl="1">
              <a:buChar char="•"/>
            </a:pPr>
            <a:endParaRPr lang="es-ES" dirty="0"/>
          </a:p>
          <a:p>
            <a:pPr lvl="0">
              <a:buChar char="•"/>
            </a:pPr>
            <a:endParaRPr lang="es-ES"/>
          </a:p>
          <a:p>
            <a:pPr lvl="1">
              <a:buChar char="•"/>
            </a:pPr>
            <a:endParaRPr lang="es-ES"/>
          </a:p>
          <a:p>
            <a:pPr lvl="1">
              <a:buChar char="•"/>
            </a:pPr>
            <a:endParaRPr lang="es-ES"/>
          </a:p>
          <a:p>
            <a:pPr lvl="0">
              <a:buChar char="•"/>
            </a:pPr>
            <a:endParaRPr lang="es-ES"/>
          </a:p>
          <a:p>
            <a:pPr lvl="1">
              <a:buChar char="•"/>
            </a:pPr>
            <a:endParaRPr lang="es-ES"/>
          </a:p>
          <a:p>
            <a:pPr lvl="1">
              <a:buChar char="•"/>
            </a:pPr>
            <a:endParaRPr lang="es-ES"/>
          </a:p>
        </p:txBody>
      </p:sp>
      <p:graphicFrame>
        <p:nvGraphicFramePr>
          <p:cNvPr id="7" name="6 Diagrama"/>
          <p:cNvGraphicFramePr/>
          <p:nvPr>
            <p:extLst>
              <p:ext uri="{D42A27DB-BD31-4B8C-83A1-F6EECF244321}">
                <p14:modId xmlns:p14="http://schemas.microsoft.com/office/powerpoint/2010/main" val="1920215841"/>
              </p:ext>
            </p:extLst>
          </p:nvPr>
        </p:nvGraphicFramePr>
        <p:xfrm>
          <a:off x="1524000" y="1397000"/>
          <a:ext cx="6324600" cy="4775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276512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4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sz="2600" b="1" dirty="0" smtClean="0">
                <a:solidFill>
                  <a:schemeClr val="bg1"/>
                </a:solidFill>
              </a:rPr>
              <a:t>Proceso actual</a:t>
            </a:r>
            <a:endParaRPr lang="es-ES" sz="2600" b="1" noProof="0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8452557"/>
              </p:ext>
            </p:extLst>
          </p:nvPr>
        </p:nvGraphicFramePr>
        <p:xfrm>
          <a:off x="1524000" y="1295400"/>
          <a:ext cx="5486400" cy="5086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4" imgW="8061987" imgH="7477482" progId="Visio.Drawing.11">
                  <p:embed/>
                </p:oleObj>
              </mc:Choice>
              <mc:Fallback>
                <p:oleObj name="Visio" r:id="rId4" imgW="8061987" imgH="747748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95400"/>
                        <a:ext cx="5486400" cy="50869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0301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sz="2600" b="1" dirty="0" smtClean="0">
                <a:solidFill>
                  <a:schemeClr val="bg1"/>
                </a:solidFill>
              </a:rPr>
              <a:t>introducción</a:t>
            </a:r>
            <a:endParaRPr lang="es-ES" sz="2600" b="1" dirty="0">
              <a:solidFill>
                <a:schemeClr val="bg1"/>
              </a:solidFill>
            </a:endParaRPr>
          </a:p>
        </p:txBody>
      </p:sp>
      <p:sp>
        <p:nvSpPr>
          <p:cNvPr id="3" name="2 CuadroTexto"/>
          <p:cNvSpPr txBox="1"/>
          <p:nvPr/>
        </p:nvSpPr>
        <p:spPr>
          <a:xfrm>
            <a:off x="609600" y="1143000"/>
            <a:ext cx="411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Retos Actuales?</a:t>
            </a:r>
            <a:endParaRPr lang="es-ES" dirty="0"/>
          </a:p>
        </p:txBody>
      </p:sp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3076243"/>
              </p:ext>
            </p:extLst>
          </p:nvPr>
        </p:nvGraphicFramePr>
        <p:xfrm>
          <a:off x="1600200" y="1676400"/>
          <a:ext cx="48768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066800"/>
                <a:gridCol w="1066800"/>
                <a:gridCol w="1219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" dirty="0" smtClean="0"/>
                        <a:t>Inteligente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dirty="0" smtClean="0"/>
                        <a:t>Rápido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dirty="0" smtClean="0"/>
                        <a:t>Mejor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dirty="0" smtClean="0"/>
                        <a:t>Barato</a:t>
                      </a:r>
                      <a:endParaRPr lang="es-E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5 CuadroTexto"/>
          <p:cNvSpPr txBox="1"/>
          <p:nvPr/>
        </p:nvSpPr>
        <p:spPr>
          <a:xfrm>
            <a:off x="609600" y="2639786"/>
            <a:ext cx="2438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Como hago?</a:t>
            </a:r>
            <a:endParaRPr lang="es-ES" dirty="0"/>
          </a:p>
        </p:txBody>
      </p:sp>
      <p:sp>
        <p:nvSpPr>
          <p:cNvPr id="7" name="6 Elipse"/>
          <p:cNvSpPr/>
          <p:nvPr/>
        </p:nvSpPr>
        <p:spPr>
          <a:xfrm>
            <a:off x="3276600" y="3124200"/>
            <a:ext cx="2362200" cy="457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Productividad</a:t>
            </a:r>
            <a:endParaRPr lang="es-ES" dirty="0"/>
          </a:p>
        </p:txBody>
      </p:sp>
      <p:sp>
        <p:nvSpPr>
          <p:cNvPr id="8" name="7 Elipse"/>
          <p:cNvSpPr/>
          <p:nvPr/>
        </p:nvSpPr>
        <p:spPr>
          <a:xfrm>
            <a:off x="3276600" y="3810000"/>
            <a:ext cx="2362200" cy="457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Costos</a:t>
            </a:r>
            <a:endParaRPr lang="es-ES" dirty="0"/>
          </a:p>
        </p:txBody>
      </p:sp>
      <p:sp>
        <p:nvSpPr>
          <p:cNvPr id="9" name="8 Elipse"/>
          <p:cNvSpPr/>
          <p:nvPr/>
        </p:nvSpPr>
        <p:spPr>
          <a:xfrm>
            <a:off x="3118757" y="4572000"/>
            <a:ext cx="2677886" cy="609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Satisfacción del cliente</a:t>
            </a:r>
            <a:endParaRPr lang="es-ES" dirty="0"/>
          </a:p>
        </p:txBody>
      </p:sp>
      <p:pic>
        <p:nvPicPr>
          <p:cNvPr id="1026" name="Picture 2" descr="http://www.frikipedia.es/images/8/8f/Interrogante-duda-pregunta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5410200"/>
            <a:ext cx="1181780" cy="10674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27652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4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sz="2600" b="1" dirty="0" smtClean="0">
                <a:solidFill>
                  <a:schemeClr val="bg1"/>
                </a:solidFill>
              </a:rPr>
              <a:t>Proceso actual</a:t>
            </a:r>
            <a:endParaRPr lang="es-ES" sz="2600" b="1" noProof="0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652998"/>
              </p:ext>
            </p:extLst>
          </p:nvPr>
        </p:nvGraphicFramePr>
        <p:xfrm>
          <a:off x="1600200" y="1219200"/>
          <a:ext cx="5037138" cy="459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4" imgW="8206170" imgH="7477482" progId="Visio.Drawing.11">
                  <p:embed/>
                </p:oleObj>
              </mc:Choice>
              <mc:Fallback>
                <p:oleObj name="Visio" r:id="rId4" imgW="8206170" imgH="747748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5037138" cy="4594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7831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4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sz="2600" b="1" dirty="0" smtClean="0">
                <a:solidFill>
                  <a:schemeClr val="bg1"/>
                </a:solidFill>
              </a:rPr>
              <a:t>Proceso actual</a:t>
            </a:r>
            <a:endParaRPr lang="es-ES" sz="2600" b="1" noProof="0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822354"/>
              </p:ext>
            </p:extLst>
          </p:nvPr>
        </p:nvGraphicFramePr>
        <p:xfrm>
          <a:off x="2209800" y="1295400"/>
          <a:ext cx="4114800" cy="5259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4" imgW="5099012" imgH="6519625" progId="Visio.Drawing.11">
                  <p:embed/>
                </p:oleObj>
              </mc:Choice>
              <mc:Fallback>
                <p:oleObj name="Visio" r:id="rId4" imgW="5099012" imgH="651962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4114800" cy="52598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7831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4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sz="2600" b="1" noProof="0" dirty="0" smtClean="0">
                <a:solidFill>
                  <a:schemeClr val="bg1"/>
                </a:solidFill>
              </a:rPr>
              <a:t>Diseño – Diagrama de Casos de Uso</a:t>
            </a:r>
            <a:endParaRPr lang="es-ES" sz="2600" b="1" noProof="0" dirty="0">
              <a:solidFill>
                <a:schemeClr val="bg1"/>
              </a:solidFill>
            </a:endParaRPr>
          </a:p>
        </p:txBody>
      </p:sp>
      <p:pic>
        <p:nvPicPr>
          <p:cNvPr id="4098" name="Picture 2" descr="Diagramadecasodeus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73" t="3981" r="8142" b="10971"/>
          <a:stretch>
            <a:fillRect/>
          </a:stretch>
        </p:blipFill>
        <p:spPr bwMode="auto">
          <a:xfrm>
            <a:off x="1438275" y="1085850"/>
            <a:ext cx="5372100" cy="577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2247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4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sz="2600" b="1" noProof="0" dirty="0" smtClean="0">
                <a:solidFill>
                  <a:schemeClr val="bg1"/>
                </a:solidFill>
              </a:rPr>
              <a:t>Diseño – diagrama de Actividades</a:t>
            </a:r>
            <a:endParaRPr lang="es-ES" sz="2600" b="1" noProof="0" dirty="0">
              <a:solidFill>
                <a:schemeClr val="bg1"/>
              </a:solidFill>
            </a:endParaRPr>
          </a:p>
        </p:txBody>
      </p:sp>
      <p:pic>
        <p:nvPicPr>
          <p:cNvPr id="5122" name="Picture 2" descr="DiagramadeActividadesElaborarDocument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26" r="23183" b="38098"/>
          <a:stretch>
            <a:fillRect/>
          </a:stretch>
        </p:blipFill>
        <p:spPr bwMode="auto">
          <a:xfrm>
            <a:off x="2362200" y="990600"/>
            <a:ext cx="3971925" cy="55668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2247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4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sz="2600" b="1" noProof="0" dirty="0" smtClean="0">
                <a:solidFill>
                  <a:schemeClr val="bg1"/>
                </a:solidFill>
              </a:rPr>
              <a:t>Diseño – Diagramas de secuencia</a:t>
            </a:r>
            <a:endParaRPr lang="es-ES" sz="2600" b="1" noProof="0" dirty="0">
              <a:solidFill>
                <a:schemeClr val="bg1"/>
              </a:solidFill>
            </a:endParaRPr>
          </a:p>
        </p:txBody>
      </p:sp>
      <p:pic>
        <p:nvPicPr>
          <p:cNvPr id="6147" name="Picture 3" descr="3SecuenciaRevisarDocument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56" r="7111" b="21198"/>
          <a:stretch>
            <a:fillRect/>
          </a:stretch>
        </p:blipFill>
        <p:spPr bwMode="auto">
          <a:xfrm>
            <a:off x="838200" y="1632857"/>
            <a:ext cx="6743700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2247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4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sz="2600" b="1" noProof="0" dirty="0" smtClean="0">
                <a:solidFill>
                  <a:schemeClr val="bg1"/>
                </a:solidFill>
              </a:rPr>
              <a:t>Diseño – </a:t>
            </a:r>
            <a:r>
              <a:rPr lang="es-ES" sz="2600" b="1" dirty="0" smtClean="0">
                <a:solidFill>
                  <a:schemeClr val="bg1"/>
                </a:solidFill>
              </a:rPr>
              <a:t>Diagrama de clases</a:t>
            </a:r>
            <a:endParaRPr lang="es-ES" sz="2600" b="1" noProof="0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5349650"/>
              </p:ext>
            </p:extLst>
          </p:nvPr>
        </p:nvGraphicFramePr>
        <p:xfrm>
          <a:off x="533400" y="1676400"/>
          <a:ext cx="7696200" cy="3806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name="Visio" r:id="rId4" imgW="11344285" imgH="5610127" progId="Visio.Drawing.11">
                  <p:embed/>
                </p:oleObj>
              </mc:Choice>
              <mc:Fallback>
                <p:oleObj name="Visio" r:id="rId4" imgW="11344285" imgH="561012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76400"/>
                        <a:ext cx="7696200" cy="38065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2247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4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sz="2600" b="1" noProof="0" dirty="0" smtClean="0">
                <a:solidFill>
                  <a:schemeClr val="bg1"/>
                </a:solidFill>
              </a:rPr>
              <a:t>Diseño – Diagrama de navegación</a:t>
            </a:r>
            <a:endParaRPr lang="es-ES" sz="2600" b="1" noProof="0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8684695"/>
              </p:ext>
            </p:extLst>
          </p:nvPr>
        </p:nvGraphicFramePr>
        <p:xfrm>
          <a:off x="1143000" y="1752600"/>
          <a:ext cx="6075689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name="Visio" r:id="rId4" imgW="8564085" imgH="5465472" progId="Visio.Drawing.11">
                  <p:embed/>
                </p:oleObj>
              </mc:Choice>
              <mc:Fallback>
                <p:oleObj name="Visio" r:id="rId4" imgW="8564085" imgH="54654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752600"/>
                        <a:ext cx="6075689" cy="3886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2247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4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sz="2600" b="1" noProof="0" dirty="0" smtClean="0">
                <a:solidFill>
                  <a:schemeClr val="bg1"/>
                </a:solidFill>
              </a:rPr>
              <a:t>Diseño – Diagrama de Despliegue</a:t>
            </a:r>
            <a:endParaRPr lang="es-ES" sz="2600" b="1" noProof="0" dirty="0">
              <a:solidFill>
                <a:schemeClr val="bg1"/>
              </a:solidFill>
            </a:endParaRPr>
          </a:p>
        </p:txBody>
      </p:sp>
      <p:pic>
        <p:nvPicPr>
          <p:cNvPr id="9218" name="Picture 2" descr="6Despliegu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999" r="20178" b="17548"/>
          <a:stretch>
            <a:fillRect/>
          </a:stretch>
        </p:blipFill>
        <p:spPr bwMode="auto">
          <a:xfrm>
            <a:off x="609600" y="2133600"/>
            <a:ext cx="6940785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1397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4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sz="2600" b="1" noProof="0" dirty="0" smtClean="0">
                <a:solidFill>
                  <a:schemeClr val="bg1"/>
                </a:solidFill>
              </a:rPr>
              <a:t>Diseño – Diagrama de base de datos</a:t>
            </a:r>
            <a:endParaRPr lang="es-ES" sz="2600" b="1" noProof="0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11266" name="Imagen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46" t="1663" r="1402" b="929"/>
          <a:stretch>
            <a:fillRect/>
          </a:stretch>
        </p:blipFill>
        <p:spPr bwMode="auto">
          <a:xfrm>
            <a:off x="685799" y="1295400"/>
            <a:ext cx="6982691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2007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5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sz="2600" b="1" dirty="0" smtClean="0">
                <a:solidFill>
                  <a:schemeClr val="bg1"/>
                </a:solidFill>
              </a:rPr>
              <a:t>Desarrollo – Creación de Procesos</a:t>
            </a:r>
            <a:endParaRPr lang="es-ES" sz="2600" b="1" noProof="0" dirty="0">
              <a:solidFill>
                <a:schemeClr val="bg1"/>
              </a:solidFill>
            </a:endParaRPr>
          </a:p>
        </p:txBody>
      </p:sp>
      <p:pic>
        <p:nvPicPr>
          <p:cNvPr id="12290" name="Imagen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600200"/>
            <a:ext cx="6223518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835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sz="2600" b="1" dirty="0" smtClean="0">
                <a:solidFill>
                  <a:schemeClr val="bg1"/>
                </a:solidFill>
              </a:rPr>
              <a:t>PLANTEAMIENTO</a:t>
            </a:r>
            <a:r>
              <a:rPr lang="en-US" sz="2600" b="1" dirty="0" smtClean="0">
                <a:solidFill>
                  <a:schemeClr val="bg1"/>
                </a:solidFill>
              </a:rPr>
              <a:t> </a:t>
            </a:r>
            <a:r>
              <a:rPr lang="en-US" sz="2600" b="1" dirty="0">
                <a:solidFill>
                  <a:schemeClr val="bg1"/>
                </a:solidFill>
              </a:rPr>
              <a:t>DEL </a:t>
            </a:r>
            <a:r>
              <a:rPr lang="es-ES" sz="2600" b="1" dirty="0" smtClean="0">
                <a:solidFill>
                  <a:schemeClr val="bg1"/>
                </a:solidFill>
              </a:rPr>
              <a:t>PROBLEMA</a:t>
            </a:r>
            <a:endParaRPr lang="es-ES" sz="2600" b="1" dirty="0">
              <a:solidFill>
                <a:schemeClr val="bg1"/>
              </a:solidFill>
            </a:endParaRPr>
          </a:p>
        </p:txBody>
      </p:sp>
      <p:graphicFrame>
        <p:nvGraphicFramePr>
          <p:cNvPr id="2" name="1 Diagrama"/>
          <p:cNvGraphicFramePr/>
          <p:nvPr>
            <p:extLst>
              <p:ext uri="{D42A27DB-BD31-4B8C-83A1-F6EECF244321}">
                <p14:modId xmlns:p14="http://schemas.microsoft.com/office/powerpoint/2010/main" val="3282106150"/>
              </p:ext>
            </p:extLst>
          </p:nvPr>
        </p:nvGraphicFramePr>
        <p:xfrm>
          <a:off x="990600" y="1295400"/>
          <a:ext cx="7010400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066001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5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sz="2600" b="1" dirty="0" smtClean="0">
                <a:solidFill>
                  <a:schemeClr val="bg1"/>
                </a:solidFill>
              </a:rPr>
              <a:t>Desarrollo – diagrama de procesos</a:t>
            </a:r>
            <a:endParaRPr lang="es-ES" sz="2600" b="1" noProof="0" dirty="0">
              <a:solidFill>
                <a:schemeClr val="bg1"/>
              </a:solidFill>
            </a:endParaRPr>
          </a:p>
        </p:txBody>
      </p:sp>
      <p:pic>
        <p:nvPicPr>
          <p:cNvPr id="13314" name="Imagen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524000"/>
            <a:ext cx="4972050" cy="311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79560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5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sz="2600" b="1" dirty="0" smtClean="0">
                <a:solidFill>
                  <a:schemeClr val="bg1"/>
                </a:solidFill>
              </a:rPr>
              <a:t>Ejecución del programa – Inicio de proceso</a:t>
            </a:r>
            <a:endParaRPr lang="es-ES" sz="2600" b="1" noProof="0" dirty="0">
              <a:solidFill>
                <a:schemeClr val="bg1"/>
              </a:solidFill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857"/>
          <a:stretch>
            <a:fillRect/>
          </a:stretch>
        </p:blipFill>
        <p:spPr bwMode="auto">
          <a:xfrm>
            <a:off x="2362200" y="914400"/>
            <a:ext cx="3590925" cy="5716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79560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5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sz="2600" b="1" dirty="0" smtClean="0">
                <a:solidFill>
                  <a:schemeClr val="bg1"/>
                </a:solidFill>
              </a:rPr>
              <a:t>Ejecución del programa - Anexos</a:t>
            </a:r>
            <a:endParaRPr lang="es-ES" sz="2600" b="1" noProof="0" dirty="0">
              <a:solidFill>
                <a:schemeClr val="bg1"/>
              </a:solidFill>
            </a:endParaRPr>
          </a:p>
        </p:txBody>
      </p:sp>
      <p:pic>
        <p:nvPicPr>
          <p:cNvPr id="15362" name="Imagen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895"/>
          <a:stretch>
            <a:fillRect/>
          </a:stretch>
        </p:blipFill>
        <p:spPr bwMode="auto">
          <a:xfrm>
            <a:off x="1676400" y="1119868"/>
            <a:ext cx="5610225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3301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5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 fontScale="90000"/>
          </a:bodyPr>
          <a:lstStyle/>
          <a:p>
            <a:pPr algn="ctr"/>
            <a:r>
              <a:rPr lang="es-ES" sz="2600" b="1" dirty="0" smtClean="0">
                <a:solidFill>
                  <a:schemeClr val="bg1"/>
                </a:solidFill>
              </a:rPr>
              <a:t>Ejecución del programa – Salida de Documentos</a:t>
            </a:r>
            <a:endParaRPr lang="es-ES" sz="2600" b="1" noProof="0" dirty="0">
              <a:solidFill>
                <a:schemeClr val="bg1"/>
              </a:solidFill>
            </a:endParaRPr>
          </a:p>
        </p:txBody>
      </p:sp>
      <p:pic>
        <p:nvPicPr>
          <p:cNvPr id="16386" name="Imagen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933"/>
          <a:stretch>
            <a:fillRect/>
          </a:stretch>
        </p:blipFill>
        <p:spPr bwMode="auto">
          <a:xfrm>
            <a:off x="2133600" y="1219200"/>
            <a:ext cx="4848225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Imagen 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7462" y="3699711"/>
            <a:ext cx="4000500" cy="3158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3301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5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 fontScale="90000"/>
          </a:bodyPr>
          <a:lstStyle/>
          <a:p>
            <a:pPr algn="ctr"/>
            <a:r>
              <a:rPr lang="es-ES" sz="2600" b="1" dirty="0" smtClean="0">
                <a:solidFill>
                  <a:schemeClr val="bg1"/>
                </a:solidFill>
              </a:rPr>
              <a:t>Ejecución del programa – Asignación de tareas</a:t>
            </a:r>
            <a:endParaRPr lang="es-ES" sz="2600" b="1" noProof="0" dirty="0">
              <a:solidFill>
                <a:schemeClr val="bg1"/>
              </a:solidFill>
            </a:endParaRPr>
          </a:p>
        </p:txBody>
      </p:sp>
      <p:pic>
        <p:nvPicPr>
          <p:cNvPr id="17410" name="Imagen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842"/>
          <a:stretch>
            <a:fillRect/>
          </a:stretch>
        </p:blipFill>
        <p:spPr bwMode="auto">
          <a:xfrm>
            <a:off x="1752600" y="990600"/>
            <a:ext cx="5200650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1" name="Imagen 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429000"/>
            <a:ext cx="5619750" cy="290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3301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5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sz="2600" b="1" dirty="0" smtClean="0">
                <a:solidFill>
                  <a:schemeClr val="bg1"/>
                </a:solidFill>
              </a:rPr>
              <a:t>Ejecución del programa – Bandeja de tarea</a:t>
            </a:r>
            <a:endParaRPr lang="es-ES" sz="2600" b="1" noProof="0" dirty="0">
              <a:solidFill>
                <a:schemeClr val="bg1"/>
              </a:solidFill>
            </a:endParaRPr>
          </a:p>
        </p:txBody>
      </p:sp>
      <p:pic>
        <p:nvPicPr>
          <p:cNvPr id="18434" name="Imagen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275" y="1447800"/>
            <a:ext cx="5619750" cy="79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5" name="Imagen 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8686" y="3048000"/>
            <a:ext cx="5610225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3301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5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sz="2600" b="1" dirty="0" smtClean="0">
                <a:solidFill>
                  <a:schemeClr val="bg1"/>
                </a:solidFill>
              </a:rPr>
              <a:t>Ejecución del programa – Revisar </a:t>
            </a:r>
            <a:r>
              <a:rPr lang="es-ES" sz="2600" b="1" dirty="0" err="1" smtClean="0">
                <a:solidFill>
                  <a:schemeClr val="bg1"/>
                </a:solidFill>
              </a:rPr>
              <a:t>informacion</a:t>
            </a:r>
            <a:endParaRPr lang="es-ES" sz="2600" b="1" noProof="0" dirty="0">
              <a:solidFill>
                <a:schemeClr val="bg1"/>
              </a:solidFill>
            </a:endParaRPr>
          </a:p>
        </p:txBody>
      </p:sp>
      <p:pic>
        <p:nvPicPr>
          <p:cNvPr id="19458" name="Imagen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495425"/>
            <a:ext cx="4733925" cy="49539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3301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5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sz="2600" b="1" dirty="0" smtClean="0">
                <a:solidFill>
                  <a:schemeClr val="bg1"/>
                </a:solidFill>
              </a:rPr>
              <a:t>Ejecución del programa – Búsqueda de casos</a:t>
            </a:r>
            <a:endParaRPr lang="es-ES" sz="2600" b="1" noProof="0" dirty="0">
              <a:solidFill>
                <a:schemeClr val="bg1"/>
              </a:solidFill>
            </a:endParaRP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09" b="6666"/>
          <a:stretch/>
        </p:blipFill>
        <p:spPr bwMode="auto">
          <a:xfrm>
            <a:off x="304800" y="1371600"/>
            <a:ext cx="8176669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3301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6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sz="2600" b="1" dirty="0" smtClean="0">
                <a:solidFill>
                  <a:schemeClr val="bg1"/>
                </a:solidFill>
              </a:rPr>
              <a:t>conclusiones</a:t>
            </a:r>
            <a:endParaRPr lang="es-ES" sz="2600" b="1" noProof="0" dirty="0">
              <a:solidFill>
                <a:schemeClr val="bg1"/>
              </a:solidFill>
            </a:endParaRPr>
          </a:p>
        </p:txBody>
      </p:sp>
      <p:graphicFrame>
        <p:nvGraphicFramePr>
          <p:cNvPr id="2" name="1 Diagrama"/>
          <p:cNvGraphicFramePr/>
          <p:nvPr>
            <p:extLst>
              <p:ext uri="{D42A27DB-BD31-4B8C-83A1-F6EECF244321}">
                <p14:modId xmlns:p14="http://schemas.microsoft.com/office/powerpoint/2010/main" val="4200453732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61835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6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sz="2600" b="1" dirty="0" smtClean="0">
                <a:solidFill>
                  <a:schemeClr val="bg1"/>
                </a:solidFill>
              </a:rPr>
              <a:t>recomendaciones</a:t>
            </a:r>
            <a:endParaRPr lang="es-ES" sz="2600" b="1" noProof="0" dirty="0">
              <a:solidFill>
                <a:schemeClr val="bg1"/>
              </a:solidFill>
            </a:endParaRPr>
          </a:p>
        </p:txBody>
      </p:sp>
      <p:graphicFrame>
        <p:nvGraphicFramePr>
          <p:cNvPr id="3" name="2 Diagrama"/>
          <p:cNvGraphicFramePr/>
          <p:nvPr>
            <p:extLst>
              <p:ext uri="{D42A27DB-BD31-4B8C-83A1-F6EECF244321}">
                <p14:modId xmlns:p14="http://schemas.microsoft.com/office/powerpoint/2010/main" val="1349124283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54678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sz="2600" b="1" dirty="0" smtClean="0">
                <a:solidFill>
                  <a:schemeClr val="bg1"/>
                </a:solidFill>
              </a:rPr>
              <a:t>JUSTIFICACIÓN</a:t>
            </a:r>
            <a:r>
              <a:rPr lang="en-US" sz="2600" b="1" dirty="0" smtClean="0">
                <a:solidFill>
                  <a:schemeClr val="bg1"/>
                </a:solidFill>
              </a:rPr>
              <a:t> E </a:t>
            </a:r>
            <a:r>
              <a:rPr lang="es-ES" sz="2600" b="1" dirty="0" smtClean="0">
                <a:solidFill>
                  <a:schemeClr val="bg1"/>
                </a:solidFill>
              </a:rPr>
              <a:t>IMPORTANCIA</a:t>
            </a:r>
            <a:endParaRPr lang="es-ES" sz="2600" b="1" dirty="0">
              <a:solidFill>
                <a:schemeClr val="bg1"/>
              </a:solidFill>
            </a:endParaRPr>
          </a:p>
        </p:txBody>
      </p:sp>
      <p:graphicFrame>
        <p:nvGraphicFramePr>
          <p:cNvPr id="16" name="15 Diagrama"/>
          <p:cNvGraphicFramePr/>
          <p:nvPr>
            <p:extLst>
              <p:ext uri="{D42A27DB-BD31-4B8C-83A1-F6EECF244321}">
                <p14:modId xmlns:p14="http://schemas.microsoft.com/office/powerpoint/2010/main" val="687543407"/>
              </p:ext>
            </p:extLst>
          </p:nvPr>
        </p:nvGraphicFramePr>
        <p:xfrm>
          <a:off x="457200" y="1143000"/>
          <a:ext cx="7848600" cy="5486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803533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267200" y="4572000"/>
            <a:ext cx="3352800" cy="1066800"/>
          </a:xfrm>
        </p:spPr>
        <p:txBody>
          <a:bodyPr/>
          <a:lstStyle/>
          <a:p>
            <a:pPr marL="0" indent="0">
              <a:buNone/>
            </a:pPr>
            <a:r>
              <a:rPr lang="es-ES" dirty="0" smtClean="0"/>
              <a:t>….Muchas Gracias </a:t>
            </a:r>
            <a:endParaRPr lang="es-ES" dirty="0"/>
          </a:p>
        </p:txBody>
      </p:sp>
      <p:sp>
        <p:nvSpPr>
          <p:cNvPr id="4" name="3 CuadroTexto"/>
          <p:cNvSpPr txBox="1"/>
          <p:nvPr/>
        </p:nvSpPr>
        <p:spPr>
          <a:xfrm>
            <a:off x="685800" y="1828800"/>
            <a:ext cx="41148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Nunca te olvides de sonreír, porque el día que no sonrías será un día perdido. </a:t>
            </a:r>
          </a:p>
          <a:p>
            <a:endParaRPr lang="es-ES" dirty="0" smtClean="0"/>
          </a:p>
          <a:p>
            <a:r>
              <a:rPr lang="es-ES" b="1" dirty="0" smtClean="0"/>
              <a:t>Charles Chaplin</a:t>
            </a:r>
            <a:endParaRPr lang="es-ES" b="1" dirty="0"/>
          </a:p>
        </p:txBody>
      </p:sp>
    </p:spTree>
    <p:extLst>
      <p:ext uri="{BB962C8B-B14F-4D97-AF65-F5344CB8AC3E}">
        <p14:creationId xmlns:p14="http://schemas.microsoft.com/office/powerpoint/2010/main" val="1162242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sz="2600" b="1" noProof="0" dirty="0" smtClean="0">
                <a:solidFill>
                  <a:schemeClr val="bg1"/>
                </a:solidFill>
              </a:rPr>
              <a:t>OBJETIVOS</a:t>
            </a:r>
            <a:endParaRPr lang="es-ES" sz="2600" b="1" noProof="0" dirty="0">
              <a:solidFill>
                <a:schemeClr val="bg1"/>
              </a:solidFill>
            </a:endParaRPr>
          </a:p>
        </p:txBody>
      </p:sp>
      <p:graphicFrame>
        <p:nvGraphicFramePr>
          <p:cNvPr id="2" name="1 Diagrama"/>
          <p:cNvGraphicFramePr/>
          <p:nvPr>
            <p:extLst>
              <p:ext uri="{D42A27DB-BD31-4B8C-83A1-F6EECF244321}">
                <p14:modId xmlns:p14="http://schemas.microsoft.com/office/powerpoint/2010/main" val="4169898263"/>
              </p:ext>
            </p:extLst>
          </p:nvPr>
        </p:nvGraphicFramePr>
        <p:xfrm>
          <a:off x="685800" y="1219200"/>
          <a:ext cx="7620000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803533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sz="2600" b="1" noProof="0" dirty="0" smtClean="0">
                <a:solidFill>
                  <a:schemeClr val="bg1"/>
                </a:solidFill>
              </a:rPr>
              <a:t>ALCANCE</a:t>
            </a:r>
            <a:endParaRPr lang="es-ES" sz="2600" b="1" noProof="0" dirty="0">
              <a:solidFill>
                <a:schemeClr val="bg1"/>
              </a:solidFill>
            </a:endParaRPr>
          </a:p>
        </p:txBody>
      </p:sp>
      <p:graphicFrame>
        <p:nvGraphicFramePr>
          <p:cNvPr id="2" name="1 Diagrama"/>
          <p:cNvGraphicFramePr/>
          <p:nvPr>
            <p:extLst>
              <p:ext uri="{D42A27DB-BD31-4B8C-83A1-F6EECF244321}">
                <p14:modId xmlns:p14="http://schemas.microsoft.com/office/powerpoint/2010/main" val="4819354"/>
              </p:ext>
            </p:extLst>
          </p:nvPr>
        </p:nvGraphicFramePr>
        <p:xfrm>
          <a:off x="685800" y="1066800"/>
          <a:ext cx="7391400" cy="5181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803533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3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s-ES" sz="2600" b="1" dirty="0" smtClean="0">
                <a:solidFill>
                  <a:schemeClr val="bg1"/>
                </a:solidFill>
              </a:rPr>
              <a:t>sth</a:t>
            </a:r>
            <a:endParaRPr lang="es-ES" sz="2600" b="1" dirty="0">
              <a:solidFill>
                <a:schemeClr val="bg1"/>
              </a:solidFill>
            </a:endParaRPr>
          </a:p>
        </p:txBody>
      </p:sp>
      <p:pic>
        <p:nvPicPr>
          <p:cNvPr id="2050" name="Picture 2" descr="D:\Marquinho\Google Drive\tesis\Tesis 2014\8presentacion\st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219200"/>
            <a:ext cx="2143125" cy="1095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1 CuadroTexto"/>
          <p:cNvSpPr txBox="1"/>
          <p:nvPr/>
        </p:nvSpPr>
        <p:spPr>
          <a:xfrm>
            <a:off x="3200400" y="1766887"/>
            <a:ext cx="3962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dirty="0"/>
              <a:t>S</a:t>
            </a:r>
            <a:r>
              <a:rPr lang="es-MX" dirty="0" smtClean="0"/>
              <a:t>istemas </a:t>
            </a:r>
            <a:r>
              <a:rPr lang="es-MX" dirty="0"/>
              <a:t>y sub-sistemas de Recursos Humanos</a:t>
            </a:r>
            <a:endParaRPr lang="es-ES" dirty="0"/>
          </a:p>
        </p:txBody>
      </p:sp>
      <p:pic>
        <p:nvPicPr>
          <p:cNvPr id="2051" name="Imagen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366407"/>
            <a:ext cx="2538412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Imagen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8106" y="4832010"/>
            <a:ext cx="2941637" cy="1020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CuadroTexto"/>
          <p:cNvSpPr txBox="1"/>
          <p:nvPr/>
        </p:nvSpPr>
        <p:spPr>
          <a:xfrm>
            <a:off x="4648200" y="3596376"/>
            <a:ext cx="33137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dirty="0"/>
              <a:t>Herramienta de Selección de </a:t>
            </a:r>
            <a:endParaRPr lang="es-MX" dirty="0" smtClean="0"/>
          </a:p>
          <a:p>
            <a:r>
              <a:rPr lang="es-MX" dirty="0" smtClean="0"/>
              <a:t>Personal</a:t>
            </a:r>
            <a:endParaRPr lang="es-ES" dirty="0"/>
          </a:p>
        </p:txBody>
      </p:sp>
      <p:sp>
        <p:nvSpPr>
          <p:cNvPr id="5" name="4 CuadroTexto"/>
          <p:cNvSpPr txBox="1"/>
          <p:nvPr/>
        </p:nvSpPr>
        <p:spPr>
          <a:xfrm>
            <a:off x="4742964" y="4963886"/>
            <a:ext cx="3124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dirty="0"/>
              <a:t>Herramienta de Desarrollo </a:t>
            </a:r>
            <a:r>
              <a:rPr lang="es-MX" dirty="0" smtClean="0"/>
              <a:t>Organizacional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712911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0600" cy="639762"/>
          </a:xfrm>
          <a:solidFill>
            <a:schemeClr val="accent3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rmAutofit fontScale="90000"/>
          </a:bodyPr>
          <a:lstStyle/>
          <a:p>
            <a:pPr algn="ctr"/>
            <a:r>
              <a:rPr lang="es-MX" sz="2800" dirty="0"/>
              <a:t>Especificaciones de los Requisitos del Software</a:t>
            </a:r>
            <a:endParaRPr lang="en-US" sz="2600" b="1" dirty="0">
              <a:solidFill>
                <a:schemeClr val="bg1"/>
              </a:solidFill>
            </a:endParaRPr>
          </a:p>
        </p:txBody>
      </p:sp>
      <p:sp>
        <p:nvSpPr>
          <p:cNvPr id="2" name="1 Rectángulo"/>
          <p:cNvSpPr/>
          <p:nvPr/>
        </p:nvSpPr>
        <p:spPr>
          <a:xfrm>
            <a:off x="762000" y="1219200"/>
            <a:ext cx="7467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b="1" dirty="0"/>
              <a:t>IEEE 830-1998 Especificaciones de los Requisitos del Software (ERS)</a:t>
            </a:r>
            <a:endParaRPr lang="es-ES" b="1" i="1" dirty="0"/>
          </a:p>
        </p:txBody>
      </p:sp>
      <p:graphicFrame>
        <p:nvGraphicFramePr>
          <p:cNvPr id="5" name="4 Diagrama"/>
          <p:cNvGraphicFramePr/>
          <p:nvPr>
            <p:extLst>
              <p:ext uri="{D42A27DB-BD31-4B8C-83A1-F6EECF244321}">
                <p14:modId xmlns:p14="http://schemas.microsoft.com/office/powerpoint/2010/main" val="2585568833"/>
              </p:ext>
            </p:extLst>
          </p:nvPr>
        </p:nvGraphicFramePr>
        <p:xfrm>
          <a:off x="1785257" y="2133600"/>
          <a:ext cx="2209800" cy="10305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6" name="5 Diagrama"/>
          <p:cNvGraphicFramePr/>
          <p:nvPr>
            <p:extLst>
              <p:ext uri="{D42A27DB-BD31-4B8C-83A1-F6EECF244321}">
                <p14:modId xmlns:p14="http://schemas.microsoft.com/office/powerpoint/2010/main" val="1252734107"/>
              </p:ext>
            </p:extLst>
          </p:nvPr>
        </p:nvGraphicFramePr>
        <p:xfrm>
          <a:off x="5257800" y="2209800"/>
          <a:ext cx="1752600" cy="76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cxnSp>
        <p:nvCxnSpPr>
          <p:cNvPr id="13" name="12 Conector recto de flecha"/>
          <p:cNvCxnSpPr/>
          <p:nvPr/>
        </p:nvCxnSpPr>
        <p:spPr>
          <a:xfrm>
            <a:off x="5334000" y="5715000"/>
            <a:ext cx="9144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5" name="1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6634906"/>
              </p:ext>
            </p:extLst>
          </p:nvPr>
        </p:nvGraphicFramePr>
        <p:xfrm>
          <a:off x="914400" y="3733800"/>
          <a:ext cx="6912431" cy="2285999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730832"/>
                <a:gridCol w="5181599"/>
              </a:tblGrid>
              <a:tr h="440311"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Consideraciones</a:t>
                      </a:r>
                      <a:endParaRPr lang="es-ES" dirty="0"/>
                    </a:p>
                  </a:txBody>
                  <a:tcPr/>
                </a:tc>
              </a:tr>
              <a:tr h="759989">
                <a:tc>
                  <a:txBody>
                    <a:bodyPr/>
                    <a:lstStyle/>
                    <a:p>
                      <a:r>
                        <a:rPr lang="es-ES" dirty="0" smtClean="0"/>
                        <a:t>Naturaleza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dirty="0" smtClean="0"/>
                        <a:t>Satisfacer las necesidades de los usuarios</a:t>
                      </a:r>
                    </a:p>
                    <a:p>
                      <a:endParaRPr lang="es-ES" dirty="0"/>
                    </a:p>
                  </a:txBody>
                  <a:tcPr/>
                </a:tc>
              </a:tr>
              <a:tr h="108569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dirty="0" smtClean="0"/>
                        <a:t>Ambiente</a:t>
                      </a:r>
                    </a:p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Funcionalidad </a:t>
                      </a:r>
                    </a:p>
                    <a:p>
                      <a:r>
                        <a:rPr lang="es-ES" dirty="0" smtClean="0"/>
                        <a:t>NO tiene detalles de la aplicación</a:t>
                      </a:r>
                    </a:p>
                    <a:p>
                      <a:r>
                        <a:rPr lang="es-ES" dirty="0" smtClean="0"/>
                        <a:t>                                                          Diseño</a:t>
                      </a:r>
                      <a:endParaRPr lang="es-E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12911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Forma de onda">
  <a:themeElements>
    <a:clrScheme name="Elemental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Forma de onda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Forma de onda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riel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el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riel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veform</Template>
  <TotalTime>5315</TotalTime>
  <Words>1185</Words>
  <Application>Microsoft Office PowerPoint</Application>
  <PresentationFormat>Presentación en pantalla (4:3)</PresentationFormat>
  <Paragraphs>388</Paragraphs>
  <Slides>50</Slides>
  <Notes>50</Notes>
  <HiddenSlides>0</HiddenSlides>
  <MMClips>0</MMClips>
  <ScaleCrop>false</ScaleCrop>
  <HeadingPairs>
    <vt:vector size="6" baseType="variant">
      <vt:variant>
        <vt:lpstr>Tema</vt:lpstr>
      </vt:variant>
      <vt:variant>
        <vt:i4>2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50</vt:i4>
      </vt:variant>
    </vt:vector>
  </HeadingPairs>
  <TitlesOfParts>
    <vt:vector size="53" baseType="lpstr">
      <vt:lpstr>Forma de onda</vt:lpstr>
      <vt:lpstr>Oriel</vt:lpstr>
      <vt:lpstr>Visio</vt:lpstr>
      <vt:lpstr>Presentación de PowerPoint</vt:lpstr>
      <vt:lpstr>AGENDA</vt:lpstr>
      <vt:lpstr>introducción</vt:lpstr>
      <vt:lpstr>PLANTEAMIENTO DEL PROBLEMA</vt:lpstr>
      <vt:lpstr>JUSTIFICACIÓN E IMPORTANCIA</vt:lpstr>
      <vt:lpstr>OBJETIVOS</vt:lpstr>
      <vt:lpstr>ALCANCE</vt:lpstr>
      <vt:lpstr>sth</vt:lpstr>
      <vt:lpstr>Especificaciones de los Requisitos del Software</vt:lpstr>
      <vt:lpstr>Características ERS</vt:lpstr>
      <vt:lpstr>Metodologías Web</vt:lpstr>
      <vt:lpstr>UML Lenguaje Unificado de Modelado</vt:lpstr>
      <vt:lpstr>Composición UML</vt:lpstr>
      <vt:lpstr>UWE</vt:lpstr>
      <vt:lpstr>Fases UWE</vt:lpstr>
      <vt:lpstr>Servidor Web</vt:lpstr>
      <vt:lpstr>Apache Server</vt:lpstr>
      <vt:lpstr>Proceso</vt:lpstr>
      <vt:lpstr>Reingeniería de Procesos</vt:lpstr>
      <vt:lpstr>BPM</vt:lpstr>
      <vt:lpstr>BPM</vt:lpstr>
      <vt:lpstr>BPMN</vt:lpstr>
      <vt:lpstr>Elementos BPMN</vt:lpstr>
      <vt:lpstr>Process Maker</vt:lpstr>
      <vt:lpstr>Características ProcessMaker</vt:lpstr>
      <vt:lpstr>Características ProcessMaker</vt:lpstr>
      <vt:lpstr>análisis</vt:lpstr>
      <vt:lpstr>análisis</vt:lpstr>
      <vt:lpstr>Proceso actual</vt:lpstr>
      <vt:lpstr>Proceso actual</vt:lpstr>
      <vt:lpstr>Proceso actual</vt:lpstr>
      <vt:lpstr>Diseño – Diagrama de Casos de Uso</vt:lpstr>
      <vt:lpstr>Diseño – diagrama de Actividades</vt:lpstr>
      <vt:lpstr>Diseño – Diagramas de secuencia</vt:lpstr>
      <vt:lpstr>Diseño – Diagrama de clases</vt:lpstr>
      <vt:lpstr>Diseño – Diagrama de navegación</vt:lpstr>
      <vt:lpstr>Diseño – Diagrama de Despliegue</vt:lpstr>
      <vt:lpstr>Diseño – Diagrama de base de datos</vt:lpstr>
      <vt:lpstr>Desarrollo – Creación de Procesos</vt:lpstr>
      <vt:lpstr>Desarrollo – diagrama de procesos</vt:lpstr>
      <vt:lpstr>Ejecución del programa – Inicio de proceso</vt:lpstr>
      <vt:lpstr>Ejecución del programa - Anexos</vt:lpstr>
      <vt:lpstr>Ejecución del programa – Salida de Documentos</vt:lpstr>
      <vt:lpstr>Ejecución del programa – Asignación de tareas</vt:lpstr>
      <vt:lpstr>Ejecución del programa – Bandeja de tarea</vt:lpstr>
      <vt:lpstr>Ejecución del programa – Revisar informacion</vt:lpstr>
      <vt:lpstr>Ejecución del programa – Búsqueda de casos</vt:lpstr>
      <vt:lpstr>conclusiones</vt:lpstr>
      <vt:lpstr>recomendaciones</vt:lpstr>
      <vt:lpstr>Presentación de PowerPoint</vt:lpstr>
    </vt:vector>
  </TitlesOfParts>
  <Company>COBISCOR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Irma Suntasig</dc:creator>
  <cp:lastModifiedBy>Marquinho Leon</cp:lastModifiedBy>
  <cp:revision>267</cp:revision>
  <cp:lastPrinted>2015-05-18T02:27:24Z</cp:lastPrinted>
  <dcterms:created xsi:type="dcterms:W3CDTF">2014-06-05T19:30:05Z</dcterms:created>
  <dcterms:modified xsi:type="dcterms:W3CDTF">2015-05-20T15:59:49Z</dcterms:modified>
</cp:coreProperties>
</file>